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7FA67" w14:textId="79FE1A5D" w:rsidR="0098577C" w:rsidRPr="004B3BC0" w:rsidRDefault="0098577C" w:rsidP="004B3BC0">
      <w:pPr>
        <w:rPr>
          <w:rFonts w:ascii="Arial" w:eastAsia="바탕" w:hAnsi="Arial" w:cs="Arial"/>
          <w:b/>
        </w:rPr>
      </w:pPr>
      <w:bookmarkStart w:id="0" w:name="OLE_LINK1"/>
      <w:bookmarkStart w:id="1" w:name="OLE_LINK2"/>
      <w:r w:rsidRPr="004B3BC0">
        <w:rPr>
          <w:rFonts w:ascii="Arial" w:eastAsia="바탕" w:hAnsi="Arial" w:cs="Arial"/>
          <w:b/>
        </w:rPr>
        <w:t>Source:</w:t>
      </w:r>
      <w:r w:rsidRPr="004B3BC0">
        <w:rPr>
          <w:rFonts w:ascii="Arial" w:eastAsia="바탕" w:hAnsi="Arial" w:cs="Arial"/>
          <w:b/>
        </w:rPr>
        <w:tab/>
      </w:r>
      <w:r w:rsidR="00AC6806">
        <w:rPr>
          <w:rFonts w:ascii="Arial" w:eastAsia="바탕" w:hAnsi="Arial" w:cs="Arial"/>
          <w:b/>
        </w:rPr>
        <w:tab/>
      </w:r>
      <w:r w:rsidRPr="004B3BC0">
        <w:rPr>
          <w:rFonts w:ascii="Arial" w:eastAsia="맑은 고딕" w:hAnsi="Arial" w:cs="Arial"/>
          <w:b/>
        </w:rPr>
        <w:t>Samsung Electronics Co., Ltd.</w:t>
      </w:r>
      <w:r w:rsidR="00FD3FAF" w:rsidRPr="004B3BC0">
        <w:rPr>
          <w:rFonts w:ascii="Arial" w:eastAsia="맑은 고딕" w:hAnsi="Arial" w:cs="Arial"/>
          <w:b/>
        </w:rPr>
        <w:t xml:space="preserve"> (Rapporteur)</w:t>
      </w:r>
    </w:p>
    <w:p w14:paraId="6F7E13B0" w14:textId="406C3AC4" w:rsidR="0098577C" w:rsidRPr="004B3BC0" w:rsidRDefault="0098577C" w:rsidP="004B3BC0">
      <w:pPr>
        <w:rPr>
          <w:rFonts w:ascii="Arial" w:eastAsia="바탕" w:hAnsi="Arial" w:cs="Arial"/>
          <w:b/>
          <w:bCs/>
        </w:rPr>
      </w:pPr>
      <w:r w:rsidRPr="004B3BC0">
        <w:rPr>
          <w:rFonts w:ascii="Arial" w:eastAsia="바탕" w:hAnsi="Arial" w:cs="Arial"/>
          <w:b/>
          <w:bCs/>
        </w:rPr>
        <w:t>Title:</w:t>
      </w:r>
      <w:r w:rsidR="00AC6806">
        <w:rPr>
          <w:rFonts w:ascii="Arial" w:eastAsia="바탕" w:hAnsi="Arial" w:cs="Arial"/>
          <w:b/>
          <w:bCs/>
        </w:rPr>
        <w:tab/>
      </w:r>
      <w:r w:rsidR="00AC6806">
        <w:rPr>
          <w:rFonts w:ascii="Arial" w:eastAsia="바탕" w:hAnsi="Arial" w:cs="Arial"/>
          <w:b/>
          <w:bCs/>
        </w:rPr>
        <w:tab/>
      </w:r>
      <w:r w:rsidR="00AC6806">
        <w:rPr>
          <w:rFonts w:ascii="Arial" w:eastAsia="바탕" w:hAnsi="Arial" w:cs="Arial"/>
          <w:b/>
          <w:bCs/>
        </w:rPr>
        <w:tab/>
      </w:r>
      <w:r w:rsidR="000522E6" w:rsidRPr="004B3BC0">
        <w:rPr>
          <w:rFonts w:ascii="Arial" w:eastAsia="바탕" w:hAnsi="Arial" w:cs="Arial"/>
          <w:b/>
          <w:bCs/>
        </w:rPr>
        <w:t xml:space="preserve">[FS_AI4Media] </w:t>
      </w:r>
      <w:r w:rsidR="00B43266" w:rsidRPr="004B3BC0">
        <w:rPr>
          <w:rFonts w:ascii="Arial" w:eastAsia="바탕" w:hAnsi="Arial" w:cs="Arial"/>
          <w:b/>
          <w:bCs/>
        </w:rPr>
        <w:t xml:space="preserve">Permanent Document </w:t>
      </w:r>
      <w:r w:rsidR="00856755" w:rsidRPr="004B3BC0">
        <w:rPr>
          <w:rFonts w:ascii="Arial" w:eastAsia="바탕" w:hAnsi="Arial" w:cs="Arial"/>
          <w:b/>
          <w:bCs/>
        </w:rPr>
        <w:t>v</w:t>
      </w:r>
      <w:r w:rsidR="00B43266" w:rsidRPr="004B3BC0">
        <w:rPr>
          <w:rFonts w:ascii="Arial" w:eastAsia="바탕" w:hAnsi="Arial" w:cs="Arial"/>
          <w:b/>
          <w:bCs/>
        </w:rPr>
        <w:t>0</w:t>
      </w:r>
      <w:r w:rsidR="00856755" w:rsidRPr="004B3BC0">
        <w:rPr>
          <w:rFonts w:ascii="Arial" w:eastAsia="바탕" w:hAnsi="Arial" w:cs="Arial"/>
          <w:b/>
          <w:bCs/>
        </w:rPr>
        <w:t>.</w:t>
      </w:r>
      <w:r w:rsidR="003D5151">
        <w:rPr>
          <w:rFonts w:ascii="Arial" w:eastAsia="바탕" w:hAnsi="Arial" w:cs="Arial"/>
          <w:b/>
          <w:bCs/>
        </w:rPr>
        <w:t>6</w:t>
      </w:r>
    </w:p>
    <w:p w14:paraId="60D5107F" w14:textId="5A2CE936" w:rsidR="00B43266" w:rsidRPr="004B3BC0" w:rsidRDefault="00B43266" w:rsidP="004B3BC0">
      <w:pPr>
        <w:rPr>
          <w:rFonts w:ascii="Arial" w:eastAsia="맑은 고딕" w:hAnsi="Arial" w:cs="Arial"/>
          <w:b/>
          <w:bCs/>
        </w:rPr>
      </w:pPr>
      <w:r w:rsidRPr="004B3BC0">
        <w:rPr>
          <w:rFonts w:ascii="Arial" w:eastAsia="바탕" w:hAnsi="Arial" w:cs="Arial"/>
          <w:b/>
          <w:bCs/>
        </w:rPr>
        <w:t>Version:</w:t>
      </w:r>
      <w:r w:rsidRPr="004B3BC0">
        <w:rPr>
          <w:rFonts w:ascii="Arial" w:eastAsia="바탕" w:hAnsi="Arial" w:cs="Arial"/>
          <w:b/>
          <w:bCs/>
        </w:rPr>
        <w:tab/>
      </w:r>
      <w:r w:rsidR="00AC6806">
        <w:rPr>
          <w:rFonts w:ascii="Arial" w:eastAsia="바탕" w:hAnsi="Arial" w:cs="Arial"/>
          <w:b/>
          <w:bCs/>
        </w:rPr>
        <w:tab/>
      </w:r>
      <w:r w:rsidRPr="004B3BC0">
        <w:rPr>
          <w:rFonts w:ascii="Arial" w:eastAsia="바탕" w:hAnsi="Arial" w:cs="Arial"/>
          <w:b/>
          <w:bCs/>
        </w:rPr>
        <w:t>0.</w:t>
      </w:r>
      <w:r w:rsidR="004A71A7">
        <w:rPr>
          <w:rFonts w:ascii="Arial" w:eastAsia="바탕" w:hAnsi="Arial" w:cs="Arial"/>
          <w:b/>
          <w:bCs/>
        </w:rPr>
        <w:t>6</w:t>
      </w:r>
    </w:p>
    <w:p w14:paraId="52C631B6" w14:textId="7CEF15F6" w:rsidR="0098577C" w:rsidRPr="00C46CE3" w:rsidRDefault="0098577C" w:rsidP="004B3BC0">
      <w:pPr>
        <w:rPr>
          <w:rFonts w:ascii="Arial" w:eastAsia="바탕" w:hAnsi="Arial" w:cs="Arial"/>
          <w:b/>
          <w:bCs/>
          <w:color w:val="FF0000"/>
        </w:rPr>
      </w:pPr>
      <w:r w:rsidRPr="004B3BC0">
        <w:rPr>
          <w:rFonts w:ascii="Arial" w:eastAsia="바탕" w:hAnsi="Arial" w:cs="Arial"/>
          <w:b/>
          <w:bCs/>
        </w:rPr>
        <w:t>Agenda Item:</w:t>
      </w:r>
      <w:r w:rsidRPr="004B3BC0">
        <w:rPr>
          <w:rFonts w:ascii="Arial" w:eastAsia="바탕" w:hAnsi="Arial" w:cs="Arial"/>
          <w:b/>
          <w:bCs/>
        </w:rPr>
        <w:tab/>
      </w:r>
      <w:r w:rsidR="00AC6806">
        <w:rPr>
          <w:rFonts w:ascii="Arial" w:eastAsia="바탕" w:hAnsi="Arial" w:cs="Arial"/>
          <w:b/>
          <w:bCs/>
        </w:rPr>
        <w:tab/>
      </w:r>
      <w:r w:rsidR="001F4121">
        <w:rPr>
          <w:rFonts w:ascii="Arial" w:eastAsia="바탕" w:hAnsi="Arial" w:cs="Arial"/>
          <w:b/>
          <w:bCs/>
        </w:rPr>
        <w:t>15.</w:t>
      </w:r>
      <w:r w:rsidR="003D5151">
        <w:rPr>
          <w:rFonts w:ascii="Arial" w:eastAsia="바탕" w:hAnsi="Arial" w:cs="Arial"/>
          <w:b/>
          <w:bCs/>
        </w:rPr>
        <w:t>2</w:t>
      </w:r>
    </w:p>
    <w:p w14:paraId="186DE6D1" w14:textId="606B8F6B" w:rsidR="0098577C" w:rsidRPr="004B3BC0" w:rsidRDefault="00211EC8" w:rsidP="004B3BC0">
      <w:pPr>
        <w:rPr>
          <w:rFonts w:ascii="Arial" w:eastAsia="바탕" w:hAnsi="Arial" w:cs="Arial"/>
          <w:b/>
          <w:bCs/>
        </w:rPr>
      </w:pPr>
      <w:r w:rsidRPr="004B3BC0">
        <w:rPr>
          <w:rFonts w:ascii="Arial" w:eastAsia="바탕" w:hAnsi="Arial" w:cs="Arial"/>
          <w:b/>
          <w:bCs/>
        </w:rPr>
        <w:t>Document for:</w:t>
      </w:r>
      <w:r w:rsidRPr="004B3BC0">
        <w:rPr>
          <w:rFonts w:ascii="Arial" w:eastAsia="바탕" w:hAnsi="Arial" w:cs="Arial"/>
          <w:b/>
          <w:bCs/>
        </w:rPr>
        <w:tab/>
      </w:r>
      <w:r w:rsidR="00AC6806">
        <w:rPr>
          <w:rFonts w:ascii="Arial" w:eastAsia="바탕" w:hAnsi="Arial" w:cs="Arial"/>
          <w:b/>
          <w:bCs/>
        </w:rPr>
        <w:tab/>
      </w:r>
      <w:r w:rsidR="00F7672B" w:rsidRPr="004B3BC0">
        <w:rPr>
          <w:rFonts w:ascii="Arial" w:eastAsia="바탕" w:hAnsi="Arial" w:cs="Arial"/>
          <w:b/>
          <w:bCs/>
        </w:rPr>
        <w:t>Agre</w:t>
      </w:r>
      <w:bookmarkStart w:id="2" w:name="_GoBack"/>
      <w:bookmarkEnd w:id="2"/>
      <w:r w:rsidR="00F7672B" w:rsidRPr="004B3BC0">
        <w:rPr>
          <w:rFonts w:ascii="Arial" w:eastAsia="바탕" w:hAnsi="Arial" w:cs="Arial"/>
          <w:b/>
          <w:bCs/>
        </w:rPr>
        <w:t>ement</w:t>
      </w:r>
    </w:p>
    <w:bookmarkEnd w:id="0"/>
    <w:bookmarkEnd w:id="1"/>
    <w:p w14:paraId="6595A16C" w14:textId="03B6BC85" w:rsidR="00BA486C" w:rsidRPr="004B3BC0" w:rsidRDefault="00AF65CA" w:rsidP="004B3BC0">
      <w:pPr>
        <w:pStyle w:val="1"/>
      </w:pPr>
      <w:r>
        <w:t>1</w:t>
      </w:r>
      <w:r>
        <w:tab/>
      </w:r>
      <w:r w:rsidR="00BA486C" w:rsidRPr="004B3BC0">
        <w:t>Introduction</w:t>
      </w:r>
    </w:p>
    <w:p w14:paraId="3C5FDB15" w14:textId="10A87E4C" w:rsidR="009E1958" w:rsidRPr="00FA4250" w:rsidRDefault="009E1958" w:rsidP="004B3BC0">
      <w:pPr>
        <w:rPr>
          <w:lang w:eastAsia="en-GB"/>
        </w:rPr>
      </w:pPr>
      <w:r w:rsidRPr="00FA4250">
        <w:rPr>
          <w:lang w:eastAsia="en-GB"/>
        </w:rPr>
        <w:t>During SA4#</w:t>
      </w:r>
      <w:r w:rsidR="008D5DF4">
        <w:rPr>
          <w:lang w:eastAsia="en-GB"/>
        </w:rPr>
        <w:t>117-e</w:t>
      </w:r>
      <w:r w:rsidRPr="00FA4250">
        <w:rPr>
          <w:lang w:eastAsia="en-GB"/>
        </w:rPr>
        <w:t xml:space="preserve"> the New Study Item on “</w:t>
      </w:r>
      <w:r w:rsidR="008D5DF4">
        <w:rPr>
          <w:lang w:eastAsia="en-GB"/>
        </w:rPr>
        <w:t>Artificial Intelligence (AI) and Machine Learning (ML) for Media” in S</w:t>
      </w:r>
      <w:r w:rsidRPr="00FA4250">
        <w:rPr>
          <w:lang w:eastAsia="en-GB"/>
        </w:rPr>
        <w:t>4-2</w:t>
      </w:r>
      <w:r w:rsidR="008D5DF4">
        <w:rPr>
          <w:lang w:eastAsia="en-GB"/>
        </w:rPr>
        <w:t>20226</w:t>
      </w:r>
      <w:r w:rsidRPr="00FA4250">
        <w:rPr>
          <w:lang w:eastAsia="en-GB"/>
        </w:rPr>
        <w:t xml:space="preserve"> was agreed a</w:t>
      </w:r>
      <w:r w:rsidR="00A96623">
        <w:rPr>
          <w:lang w:eastAsia="en-GB"/>
        </w:rPr>
        <w:t>nd afterwards approved in by SA</w:t>
      </w:r>
      <w:r w:rsidRPr="00FA4250">
        <w:rPr>
          <w:lang w:eastAsia="en-GB"/>
        </w:rPr>
        <w:t>#</w:t>
      </w:r>
      <w:r w:rsidR="00A96623">
        <w:rPr>
          <w:lang w:eastAsia="en-GB"/>
        </w:rPr>
        <w:t>95e</w:t>
      </w:r>
      <w:r w:rsidRPr="00FA4250">
        <w:rPr>
          <w:lang w:eastAsia="en-GB"/>
        </w:rPr>
        <w:t xml:space="preserve"> in </w:t>
      </w:r>
      <w:r w:rsidR="00BD4DC2" w:rsidRPr="00522AB2">
        <w:rPr>
          <w:lang w:eastAsia="en-GB"/>
        </w:rPr>
        <w:t>SP-220</w:t>
      </w:r>
      <w:r w:rsidR="00A96623" w:rsidRPr="00522AB2">
        <w:rPr>
          <w:lang w:eastAsia="en-GB"/>
        </w:rPr>
        <w:t>3</w:t>
      </w:r>
      <w:r w:rsidR="00BD4DC2" w:rsidRPr="00522AB2">
        <w:rPr>
          <w:lang w:eastAsia="en-GB"/>
        </w:rPr>
        <w:t>2</w:t>
      </w:r>
      <w:r w:rsidR="00A96623" w:rsidRPr="00522AB2">
        <w:rPr>
          <w:lang w:eastAsia="en-GB"/>
        </w:rPr>
        <w:t>8</w:t>
      </w:r>
      <w:r w:rsidRPr="00FA4250">
        <w:rPr>
          <w:lang w:eastAsia="en-GB"/>
        </w:rPr>
        <w:t>.</w:t>
      </w:r>
    </w:p>
    <w:p w14:paraId="44649AFB" w14:textId="7C717D76" w:rsidR="009E1958" w:rsidRPr="00FA4250" w:rsidRDefault="009E1958" w:rsidP="004B3BC0">
      <w:pPr>
        <w:rPr>
          <w:lang w:eastAsia="en-GB"/>
        </w:rPr>
      </w:pPr>
      <w:r w:rsidRPr="00FA4250">
        <w:rPr>
          <w:lang w:eastAsia="en-GB"/>
        </w:rPr>
        <w:t>The objective of this study item are primarily to identify the</w:t>
      </w:r>
      <w:r w:rsidR="00AF5878">
        <w:rPr>
          <w:lang w:eastAsia="en-GB"/>
        </w:rPr>
        <w:t xml:space="preserve"> media service architectures and relevant service flows</w:t>
      </w:r>
      <w:r w:rsidRPr="00FA4250">
        <w:rPr>
          <w:lang w:eastAsia="en-GB"/>
        </w:rPr>
        <w:t>,</w:t>
      </w:r>
      <w:r w:rsidR="00737FF8">
        <w:rPr>
          <w:lang w:eastAsia="en-GB"/>
        </w:rPr>
        <w:t xml:space="preserve"> model operation configurations,</w:t>
      </w:r>
      <w:r w:rsidRPr="00FA4250">
        <w:rPr>
          <w:lang w:eastAsia="en-GB"/>
        </w:rPr>
        <w:t xml:space="preserve"> </w:t>
      </w:r>
      <w:r w:rsidR="00AF5878">
        <w:rPr>
          <w:lang w:eastAsia="en-GB"/>
        </w:rPr>
        <w:t>data components including available data formats</w:t>
      </w:r>
      <w:r w:rsidRPr="00FA4250">
        <w:rPr>
          <w:lang w:eastAsia="en-GB"/>
        </w:rPr>
        <w:t xml:space="preserve">, and </w:t>
      </w:r>
      <w:r w:rsidR="00B435C5">
        <w:rPr>
          <w:lang w:eastAsia="en-GB"/>
        </w:rPr>
        <w:t>the data traffic characteristics</w:t>
      </w:r>
      <w:r w:rsidRPr="00FA4250">
        <w:rPr>
          <w:lang w:eastAsia="en-GB"/>
        </w:rPr>
        <w:t xml:space="preserve"> </w:t>
      </w:r>
      <w:r w:rsidR="00B435C5">
        <w:rPr>
          <w:lang w:eastAsia="en-GB"/>
        </w:rPr>
        <w:t>in</w:t>
      </w:r>
      <w:r w:rsidRPr="00FA4250">
        <w:rPr>
          <w:lang w:eastAsia="en-GB"/>
        </w:rPr>
        <w:t xml:space="preserve"> </w:t>
      </w:r>
      <w:r w:rsidR="00B435C5">
        <w:rPr>
          <w:lang w:eastAsia="en-GB"/>
        </w:rPr>
        <w:t>AI/ML for media related</w:t>
      </w:r>
      <w:r w:rsidRPr="00FA4250">
        <w:rPr>
          <w:lang w:eastAsia="en-GB"/>
        </w:rPr>
        <w:t xml:space="preserve"> services. Key performance indicators</w:t>
      </w:r>
      <w:r w:rsidR="00BF6172">
        <w:rPr>
          <w:lang w:eastAsia="en-GB"/>
        </w:rPr>
        <w:t xml:space="preserve"> and performance metrics</w:t>
      </w:r>
      <w:r w:rsidRPr="00FA4250">
        <w:rPr>
          <w:lang w:eastAsia="en-GB"/>
        </w:rPr>
        <w:t xml:space="preserve"> are also identified. </w:t>
      </w:r>
    </w:p>
    <w:p w14:paraId="3E7E8E89" w14:textId="54BA00A7" w:rsidR="008C5BD2" w:rsidRPr="00FA4250" w:rsidRDefault="00786062" w:rsidP="008A7D08">
      <w:pPr>
        <w:rPr>
          <w:lang w:eastAsia="en-GB"/>
        </w:rPr>
      </w:pPr>
      <w:r w:rsidRPr="00FA4250">
        <w:rPr>
          <w:lang w:eastAsia="en-GB"/>
        </w:rPr>
        <w:t>The concrete objectives are as follows:</w:t>
      </w:r>
    </w:p>
    <w:p w14:paraId="47C8CD9C" w14:textId="77777777" w:rsidR="00FA4250" w:rsidRPr="00FA4250" w:rsidRDefault="00FA4250" w:rsidP="00953EF7">
      <w:pPr>
        <w:numPr>
          <w:ilvl w:val="0"/>
          <w:numId w:val="2"/>
        </w:numPr>
        <w:overflowPunct w:val="0"/>
        <w:autoSpaceDE w:val="0"/>
        <w:autoSpaceDN w:val="0"/>
        <w:adjustRightInd w:val="0"/>
        <w:textAlignment w:val="baseline"/>
        <w:rPr>
          <w:lang w:eastAsia="en-GB"/>
        </w:rPr>
      </w:pPr>
      <w:r w:rsidRPr="00FA4250">
        <w:rPr>
          <w:lang w:eastAsia="en-GB"/>
        </w:rPr>
        <w:t>List and describe the use cases for media-based AI/ML scenarios, based on those defined in TR 22.874.</w:t>
      </w:r>
    </w:p>
    <w:p w14:paraId="7D84B7EE" w14:textId="77777777" w:rsidR="00FA4250" w:rsidRPr="00FA4250" w:rsidRDefault="00FA4250" w:rsidP="00953EF7">
      <w:pPr>
        <w:numPr>
          <w:ilvl w:val="0"/>
          <w:numId w:val="1"/>
        </w:numPr>
        <w:overflowPunct w:val="0"/>
        <w:autoSpaceDE w:val="0"/>
        <w:autoSpaceDN w:val="0"/>
        <w:adjustRightInd w:val="0"/>
        <w:textAlignment w:val="baseline"/>
        <w:rPr>
          <w:lang w:eastAsia="en-GB"/>
        </w:rPr>
      </w:pPr>
      <w:r w:rsidRPr="00FA4250">
        <w:rPr>
          <w:lang w:eastAsia="en-GB"/>
        </w:rPr>
        <w:t xml:space="preserve">Describe the media service architecture and relevant service flows for the scenarios, identifying for each use case the impacts on the architecture, including any potential gaps with existing 5G media service architectures. Also describe the model operation configurations for each use case, </w:t>
      </w:r>
      <w:r w:rsidRPr="00FA4250">
        <w:rPr>
          <w:color w:val="000000"/>
          <w:lang w:eastAsia="fr-FR"/>
        </w:rPr>
        <w:t>including split AI/ML operations, identifying where certain AI/ML operations occur.</w:t>
      </w:r>
    </w:p>
    <w:p w14:paraId="679112A1" w14:textId="77777777" w:rsidR="00FA4250" w:rsidRPr="00FA4250" w:rsidRDefault="00FA4250" w:rsidP="00953EF7">
      <w:pPr>
        <w:numPr>
          <w:ilvl w:val="0"/>
          <w:numId w:val="1"/>
        </w:numPr>
        <w:overflowPunct w:val="0"/>
        <w:autoSpaceDE w:val="0"/>
        <w:autoSpaceDN w:val="0"/>
        <w:adjustRightInd w:val="0"/>
        <w:textAlignment w:val="baseline"/>
        <w:rPr>
          <w:rFonts w:ascii="Calibri" w:hAnsi="Calibri" w:cs="Calibri"/>
          <w:color w:val="000000"/>
          <w:lang w:eastAsia="fr-FR"/>
        </w:rPr>
      </w:pPr>
      <w:r w:rsidRPr="00FA4250">
        <w:rPr>
          <w:color w:val="000000"/>
          <w:lang w:eastAsia="fr-FR"/>
        </w:rPr>
        <w:t xml:space="preserve">Identify and document the available data formats and suitable protocols for the exchange of different data components of various AI/ML models, such as model data, metadata, media data, and intermediate data </w:t>
      </w:r>
      <w:proofErr w:type="gramStart"/>
      <w:r w:rsidRPr="00FA4250">
        <w:rPr>
          <w:color w:val="000000"/>
          <w:lang w:eastAsia="fr-FR"/>
        </w:rPr>
        <w:t>necessary</w:t>
      </w:r>
      <w:proofErr w:type="gramEnd"/>
      <w:r w:rsidRPr="00FA4250">
        <w:rPr>
          <w:color w:val="000000"/>
          <w:lang w:eastAsia="fr-FR"/>
        </w:rPr>
        <w:t xml:space="preserve"> for such model operation configurations. </w:t>
      </w:r>
      <w:r w:rsidRPr="00FA4250">
        <w:rPr>
          <w:lang w:eastAsia="en-GB"/>
        </w:rPr>
        <w:t>Also</w:t>
      </w:r>
      <w:r w:rsidRPr="00FA4250">
        <w:rPr>
          <w:color w:val="000000"/>
          <w:lang w:eastAsia="fr-FR"/>
        </w:rPr>
        <w:t xml:space="preserve"> investigate the data traffic characteristics of these data components for delivery over 5G system, including whether there are any needs and potentials for data rate reduction.</w:t>
      </w:r>
    </w:p>
    <w:p w14:paraId="43849D5A" w14:textId="77777777" w:rsidR="00FA4250" w:rsidRPr="00FA4250" w:rsidRDefault="00FA4250" w:rsidP="00953EF7">
      <w:pPr>
        <w:numPr>
          <w:ilvl w:val="0"/>
          <w:numId w:val="3"/>
        </w:numPr>
        <w:overflowPunct w:val="0"/>
        <w:autoSpaceDE w:val="0"/>
        <w:autoSpaceDN w:val="0"/>
        <w:adjustRightInd w:val="0"/>
        <w:textAlignment w:val="baseline"/>
        <w:rPr>
          <w:rFonts w:ascii="Calibri" w:hAnsi="Calibri" w:cs="Calibri"/>
          <w:color w:val="000000"/>
          <w:lang w:eastAsia="fr-FR"/>
        </w:rPr>
      </w:pPr>
      <w:r w:rsidRPr="00FA4250">
        <w:rPr>
          <w:color w:val="000000"/>
          <w:lang w:eastAsia="fr-FR"/>
        </w:rPr>
        <w:t>Identify and study key performance indicators for such scenarios, based on the initial considerations in TS 22.261, with additional emphasis on the use cases, model operation configurations and data components as identified in earlier objectives, focusing on objective performance metrics considering the KPIs identified.</w:t>
      </w:r>
    </w:p>
    <w:p w14:paraId="519570FE" w14:textId="187C27CE" w:rsidR="00FA4250" w:rsidRDefault="00FA4250" w:rsidP="00953EF7">
      <w:pPr>
        <w:numPr>
          <w:ilvl w:val="0"/>
          <w:numId w:val="1"/>
        </w:numPr>
        <w:overflowPunct w:val="0"/>
        <w:autoSpaceDE w:val="0"/>
        <w:autoSpaceDN w:val="0"/>
        <w:adjustRightInd w:val="0"/>
        <w:textAlignment w:val="baseline"/>
        <w:rPr>
          <w:lang w:eastAsia="en-GB"/>
        </w:rPr>
      </w:pPr>
      <w:r w:rsidRPr="00FA4250">
        <w:rPr>
          <w:lang w:eastAsia="en-GB"/>
        </w:rPr>
        <w:t>Identify potential areas for normative work as the next phase and communicate/align with SA2 as well as other potential 3GPP WGs on relevant aspects related to the study.</w:t>
      </w:r>
    </w:p>
    <w:p w14:paraId="6F511B8A" w14:textId="762DB35F" w:rsidR="00574B5D" w:rsidRDefault="00574B5D" w:rsidP="00574B5D">
      <w:pPr>
        <w:pStyle w:val="1"/>
      </w:pPr>
      <w:r>
        <w:t>2</w:t>
      </w:r>
      <w:r w:rsidRPr="004B3BC0">
        <w:tab/>
      </w:r>
      <w:del w:id="3" w:author="Eric Yip" w:date="2023-02-23T21:27:00Z">
        <w:r w:rsidR="001A5475" w:rsidDel="0013194F">
          <w:delText>AI/ML work in 3GPP WGs</w:delText>
        </w:r>
      </w:del>
      <w:ins w:id="4" w:author="Eric Yip" w:date="2023-02-23T21:27:00Z">
        <w:r w:rsidR="0013194F">
          <w:t>Related works</w:t>
        </w:r>
      </w:ins>
    </w:p>
    <w:p w14:paraId="51CFB458" w14:textId="3ED27D1E" w:rsidR="0013194F" w:rsidRDefault="00E330DC" w:rsidP="0013194F">
      <w:pPr>
        <w:pStyle w:val="2"/>
        <w:rPr>
          <w:ins w:id="5" w:author="Eric Yip" w:date="2023-02-23T21:28:00Z"/>
          <w:lang w:eastAsia="ko-KR"/>
        </w:rPr>
        <w:pPrChange w:id="6" w:author="Eric Yip" w:date="2023-02-23T21:28:00Z">
          <w:pPr/>
        </w:pPrChange>
      </w:pPr>
      <w:ins w:id="7" w:author="Eric Yip" w:date="2023-02-23T21:28:00Z">
        <w:r>
          <w:rPr>
            <w:rFonts w:hint="eastAsia"/>
            <w:lang w:eastAsia="ko-KR"/>
          </w:rPr>
          <w:t>2.1</w:t>
        </w:r>
        <w:r>
          <w:rPr>
            <w:rFonts w:hint="eastAsia"/>
            <w:lang w:eastAsia="ko-KR"/>
          </w:rPr>
          <w:tab/>
        </w:r>
        <w:r w:rsidR="0013194F">
          <w:rPr>
            <w:lang w:eastAsia="ko-KR"/>
          </w:rPr>
          <w:t>AI/ML work in 3GPP WGs</w:t>
        </w:r>
      </w:ins>
    </w:p>
    <w:p w14:paraId="49018150" w14:textId="0E1EE1F9" w:rsidR="001A5475" w:rsidRPr="002D0EDF" w:rsidRDefault="001A5475" w:rsidP="001A5475">
      <w:pPr>
        <w:rPr>
          <w:lang w:eastAsia="ko-KR"/>
        </w:rPr>
      </w:pPr>
      <w:r w:rsidRPr="002D0EDF">
        <w:rPr>
          <w:lang w:eastAsia="ko-KR"/>
        </w:rPr>
        <w:t xml:space="preserve">This clause documents the 3GPP activity related to </w:t>
      </w:r>
      <w:r>
        <w:rPr>
          <w:lang w:eastAsia="ko-KR"/>
        </w:rPr>
        <w:t>AI/ML in other Working Groups</w:t>
      </w:r>
      <w:r w:rsidRPr="002D0EDF">
        <w:rPr>
          <w:lang w:eastAsia="ko-KR"/>
        </w:rPr>
        <w:t>.</w:t>
      </w:r>
    </w:p>
    <w:p w14:paraId="59CABF5D" w14:textId="77777777" w:rsidR="001A5475" w:rsidRPr="0094441C" w:rsidRDefault="001A5475" w:rsidP="001A5475">
      <w:pPr>
        <w:pStyle w:val="B1"/>
        <w:rPr>
          <w:lang w:eastAsia="ko-KR"/>
        </w:rPr>
      </w:pPr>
      <w:r w:rsidRPr="002D0EDF">
        <w:rPr>
          <w:rFonts w:hint="eastAsia"/>
          <w:lang w:eastAsia="ko-KR"/>
        </w:rPr>
        <w:t>-</w:t>
      </w:r>
      <w:r w:rsidRPr="002D0EDF">
        <w:rPr>
          <w:rFonts w:hint="eastAsia"/>
          <w:lang w:eastAsia="ko-KR"/>
        </w:rPr>
        <w:tab/>
      </w:r>
      <w:r w:rsidRPr="0094441C">
        <w:rPr>
          <w:lang w:eastAsia="ko-KR"/>
        </w:rPr>
        <w:t xml:space="preserve">SA1 has completed an initial study item on traffic characteristics and performance requirements for AI/ML model transfer in 5GS (FS_AMMT), documented in TR 22.874. This technical report describes a variety of different use cases for AI/ML in 5G, with many that are related to media services. The media related use cases described in TR 22.874 are used as a basis for those listed and described in clause 4.2 of this TR. </w:t>
      </w:r>
      <w:r>
        <w:rPr>
          <w:lang w:eastAsia="ko-KR"/>
        </w:rPr>
        <w:t>Resulting</w:t>
      </w:r>
      <w:r w:rsidRPr="0094441C">
        <w:rPr>
          <w:lang w:eastAsia="ko-KR"/>
        </w:rPr>
        <w:t xml:space="preserve"> from this study item, SA1 has completed related normative works by way of multiple CRs on TS 22.261 (AMMT), reflecting new service requirements and KPIs for AI/ML model transfer in 5GS.</w:t>
      </w:r>
      <w:r>
        <w:rPr>
          <w:lang w:eastAsia="ko-KR"/>
        </w:rPr>
        <w:t xml:space="preserve"> Leading from this initial work, SA1 has also subsequently established a Rel-19 study on AI/ML model transfer phase </w:t>
      </w:r>
      <w:r>
        <w:rPr>
          <w:lang w:eastAsia="ko-KR"/>
        </w:rPr>
        <w:lastRenderedPageBreak/>
        <w:t>2 (FS_AIML_MT_Ph2), the objectives of which are to study new use cases and potential service and performance requirements to support efficient AI/ML operations using direct device connection. This study avoids overlaps with stage-23 work ongoing in Rel-18.</w:t>
      </w:r>
    </w:p>
    <w:p w14:paraId="521C42CD" w14:textId="77777777" w:rsidR="001A5475" w:rsidRPr="000F33CA" w:rsidRDefault="001A5475" w:rsidP="001A5475">
      <w:pPr>
        <w:pStyle w:val="B1"/>
        <w:rPr>
          <w:lang w:eastAsia="ko-KR"/>
        </w:rPr>
      </w:pPr>
      <w:r w:rsidRPr="002D0EDF">
        <w:rPr>
          <w:rFonts w:hint="eastAsia"/>
          <w:lang w:eastAsia="ko-KR"/>
        </w:rPr>
        <w:t>-</w:t>
      </w:r>
      <w:r w:rsidRPr="002D0EDF">
        <w:rPr>
          <w:rFonts w:hint="eastAsia"/>
          <w:lang w:eastAsia="ko-KR"/>
        </w:rPr>
        <w:tab/>
      </w:r>
      <w:r>
        <w:rPr>
          <w:lang w:eastAsia="ko-KR"/>
        </w:rPr>
        <w:t>SA2 is in progress of a study item on system support for AI/ML-based services (</w:t>
      </w:r>
      <w:proofErr w:type="spellStart"/>
      <w:r>
        <w:rPr>
          <w:lang w:eastAsia="ko-KR"/>
        </w:rPr>
        <w:t>AIMLsys</w:t>
      </w:r>
      <w:proofErr w:type="spellEnd"/>
      <w:r>
        <w:rPr>
          <w:lang w:eastAsia="ko-KR"/>
        </w:rPr>
        <w:t xml:space="preserve">). The scope of this study is based on requirements from SA1, including 7 key issues related to the training and inference processes of AI/ML applications, namely monitoring of network resources to support application AI/ML operations, 5GC information exposure to UE and authorized 3rd party, enhancing external parameter provisioning, </w:t>
      </w:r>
      <w:proofErr w:type="spellStart"/>
      <w:r>
        <w:rPr>
          <w:lang w:eastAsia="ko-KR"/>
        </w:rPr>
        <w:t>QoS</w:t>
      </w:r>
      <w:proofErr w:type="spellEnd"/>
      <w:r>
        <w:rPr>
          <w:lang w:eastAsia="ko-KR"/>
        </w:rPr>
        <w:t xml:space="preserve"> and policy enhancements, among others.</w:t>
      </w:r>
    </w:p>
    <w:p w14:paraId="213BA185" w14:textId="77777777" w:rsidR="001A5475" w:rsidRPr="008155DA" w:rsidRDefault="001A5475" w:rsidP="001A5475">
      <w:pPr>
        <w:pStyle w:val="B1"/>
        <w:rPr>
          <w:lang w:eastAsia="ko-KR"/>
        </w:rPr>
      </w:pPr>
      <w:r w:rsidRPr="002D0EDF">
        <w:rPr>
          <w:lang w:eastAsia="ko-KR"/>
        </w:rPr>
        <w:t>-</w:t>
      </w:r>
      <w:r w:rsidRPr="002D0EDF">
        <w:rPr>
          <w:lang w:eastAsia="ko-KR"/>
        </w:rPr>
        <w:tab/>
      </w:r>
      <w:r>
        <w:rPr>
          <w:lang w:eastAsia="ko-KR"/>
        </w:rPr>
        <w:t xml:space="preserve">SA3 has recently approved a </w:t>
      </w:r>
      <w:r w:rsidRPr="008155DA">
        <w:rPr>
          <w:lang w:eastAsia="ko-KR"/>
        </w:rPr>
        <w:t>study item on security and privacy of AI/ML-based serv</w:t>
      </w:r>
      <w:r>
        <w:rPr>
          <w:lang w:eastAsia="ko-KR"/>
        </w:rPr>
        <w:t>ices and applications in 5G (FS_</w:t>
      </w:r>
      <w:r w:rsidRPr="008155DA">
        <w:rPr>
          <w:lang w:eastAsia="ko-KR"/>
        </w:rPr>
        <w:t>AIML). The objectives are to identify what security and privacy management is needed for data transmission to application layer AIML, including authentication and authorization of data collection and sharing between UE, AF and the network, and securing of AIML</w:t>
      </w:r>
      <w:r>
        <w:rPr>
          <w:lang w:eastAsia="ko-KR"/>
        </w:rPr>
        <w:t>-based services and operations.</w:t>
      </w:r>
    </w:p>
    <w:p w14:paraId="07B02624" w14:textId="77777777" w:rsidR="001A5475" w:rsidRPr="007F59A7" w:rsidRDefault="001A5475" w:rsidP="001A5475">
      <w:pPr>
        <w:pStyle w:val="B1"/>
        <w:rPr>
          <w:lang w:eastAsia="ko-KR"/>
        </w:rPr>
      </w:pPr>
      <w:r>
        <w:rPr>
          <w:rFonts w:hint="eastAsia"/>
          <w:lang w:eastAsia="ko-KR"/>
        </w:rPr>
        <w:t>-</w:t>
      </w:r>
      <w:r>
        <w:rPr>
          <w:rFonts w:hint="eastAsia"/>
          <w:lang w:eastAsia="ko-KR"/>
        </w:rPr>
        <w:tab/>
      </w:r>
      <w:r w:rsidRPr="007F59A7">
        <w:rPr>
          <w:lang w:eastAsia="ko-KR"/>
        </w:rPr>
        <w:t xml:space="preserve">SA5 has a study item on AI/ML management (FS_AIML_MGMT), related to automation and intelligence in 5G, including management and orchestration (e.g. MDA), 5GC (e.g., NWDAF), and NG-RAN. </w:t>
      </w:r>
      <w:r w:rsidRPr="007E2C28">
        <w:rPr>
          <w:lang w:eastAsia="ko-KR"/>
        </w:rPr>
        <w:t>The objectives are to provide validation/testing of models and AIML enable functions, deployment of these models and functions, and configuration and performance evaluation of AIML enabled functions. The study will also investigate what coordination is needed between AIML management capabilities and 5GC AIML capabilities.</w:t>
      </w:r>
    </w:p>
    <w:p w14:paraId="0BB3D6BF" w14:textId="77777777" w:rsidR="001A5475" w:rsidRDefault="001A5475" w:rsidP="001A5475">
      <w:pPr>
        <w:pStyle w:val="B1"/>
        <w:rPr>
          <w:lang w:eastAsia="ko-KR"/>
        </w:rPr>
      </w:pPr>
      <w:r w:rsidRPr="002D0EDF">
        <w:rPr>
          <w:lang w:eastAsia="ko-KR"/>
        </w:rPr>
        <w:t>-</w:t>
      </w:r>
      <w:r w:rsidRPr="002D0EDF">
        <w:rPr>
          <w:lang w:eastAsia="ko-KR"/>
        </w:rPr>
        <w:tab/>
      </w:r>
      <w:r>
        <w:rPr>
          <w:lang w:eastAsia="ko-KR"/>
        </w:rPr>
        <w:t>SA6 is in progress of a study on application data analytics enablement service (FS_ADAES), the goal is to study how to provide application layer data analytics as a possible new capability at the enablement layer for supporting the application specific layer to receive useful statistics/predictions for the application service, while complementing the analytics provided by the 5GS</w:t>
      </w:r>
      <w:r w:rsidRPr="002D0EDF">
        <w:rPr>
          <w:lang w:eastAsia="ko-KR"/>
        </w:rPr>
        <w:t>.</w:t>
      </w:r>
    </w:p>
    <w:p w14:paraId="0D42228D" w14:textId="77777777" w:rsidR="001A5475" w:rsidRDefault="001A5475" w:rsidP="001A5475">
      <w:pPr>
        <w:pStyle w:val="B1"/>
        <w:rPr>
          <w:lang w:eastAsia="ko-KR"/>
        </w:rPr>
      </w:pPr>
      <w:r w:rsidRPr="002D0EDF">
        <w:rPr>
          <w:lang w:eastAsia="ko-KR"/>
        </w:rPr>
        <w:t>-</w:t>
      </w:r>
      <w:r w:rsidRPr="002D0EDF">
        <w:rPr>
          <w:lang w:eastAsia="ko-KR"/>
        </w:rPr>
        <w:tab/>
      </w:r>
      <w:r>
        <w:rPr>
          <w:lang w:eastAsia="ko-KR"/>
        </w:rPr>
        <w:t>RAN1 is in progress of a study on the 3GPP framework for AI/ML for NR air interface</w:t>
      </w:r>
      <w:r w:rsidRPr="002D0EDF">
        <w:rPr>
          <w:lang w:eastAsia="ko-KR"/>
        </w:rPr>
        <w:t>.</w:t>
      </w:r>
      <w:r>
        <w:rPr>
          <w:lang w:eastAsia="ko-KR"/>
        </w:rPr>
        <w:t xml:space="preserve"> </w:t>
      </w:r>
      <w:r w:rsidRPr="00060C72">
        <w:rPr>
          <w:lang w:eastAsia="ko-KR"/>
        </w:rPr>
        <w:t>The goal of this study is to explore the benefits of augmenting the air-interface with features enabling improved support of AI/ML based algorithms for enhanced performance and/or reduced complexity/overhead. Enhanced performance here depends on the use cases under consideration and could be, e.g., improved throughput, robustness</w:t>
      </w:r>
      <w:r>
        <w:rPr>
          <w:lang w:eastAsia="ko-KR"/>
        </w:rPr>
        <w:t>, accuracy or reliability, etc.</w:t>
      </w:r>
    </w:p>
    <w:p w14:paraId="3D342170" w14:textId="77777777" w:rsidR="001A5475" w:rsidRDefault="001A5475" w:rsidP="001A5475">
      <w:pPr>
        <w:pStyle w:val="B1"/>
        <w:rPr>
          <w:lang w:eastAsia="ko-KR"/>
        </w:rPr>
      </w:pPr>
      <w:r w:rsidRPr="002D0EDF">
        <w:rPr>
          <w:lang w:eastAsia="ko-KR"/>
        </w:rPr>
        <w:t>-</w:t>
      </w:r>
      <w:r w:rsidRPr="002D0EDF">
        <w:rPr>
          <w:lang w:eastAsia="ko-KR"/>
        </w:rPr>
        <w:tab/>
      </w:r>
      <w:r>
        <w:rPr>
          <w:lang w:eastAsia="ko-KR"/>
        </w:rPr>
        <w:t>RAN3 has a study item on s</w:t>
      </w:r>
      <w:r w:rsidRPr="00872882">
        <w:rPr>
          <w:lang w:eastAsia="ko-KR"/>
        </w:rPr>
        <w:t xml:space="preserve">pecify data collection enhancements and </w:t>
      </w:r>
      <w:proofErr w:type="spellStart"/>
      <w:r w:rsidRPr="00872882">
        <w:rPr>
          <w:lang w:eastAsia="ko-KR"/>
        </w:rPr>
        <w:t>signalling</w:t>
      </w:r>
      <w:proofErr w:type="spellEnd"/>
      <w:r w:rsidRPr="00872882">
        <w:rPr>
          <w:lang w:eastAsia="ko-KR"/>
        </w:rPr>
        <w:t xml:space="preserve"> support within existing NG-RAN interfaces and architecture (including non-split architecture and split architecture) for AI/ML-based Network Energy Saving, Load Balancing and Mobility Optimization</w:t>
      </w:r>
      <w:r>
        <w:rPr>
          <w:lang w:eastAsia="ko-KR"/>
        </w:rPr>
        <w:t xml:space="preserve"> (AIML_RAN). Normative work is expected to start in Q3 2022.</w:t>
      </w:r>
    </w:p>
    <w:p w14:paraId="6E0FCDA5" w14:textId="29688147" w:rsidR="00574B5D" w:rsidRDefault="0013194F" w:rsidP="0013194F">
      <w:pPr>
        <w:pStyle w:val="2"/>
        <w:rPr>
          <w:ins w:id="8" w:author="Eric Yip" w:date="2023-02-23T21:29:00Z"/>
          <w:lang w:eastAsia="ko-KR"/>
        </w:rPr>
        <w:pPrChange w:id="9" w:author="Eric Yip" w:date="2023-02-23T21:29:00Z">
          <w:pPr>
            <w:overflowPunct w:val="0"/>
            <w:autoSpaceDE w:val="0"/>
            <w:autoSpaceDN w:val="0"/>
            <w:adjustRightInd w:val="0"/>
            <w:textAlignment w:val="baseline"/>
          </w:pPr>
        </w:pPrChange>
      </w:pPr>
      <w:ins w:id="10" w:author="Eric Yip" w:date="2023-02-23T21:28:00Z">
        <w:r>
          <w:rPr>
            <w:rFonts w:hint="eastAsia"/>
            <w:lang w:eastAsia="ko-KR"/>
          </w:rPr>
          <w:t>2.2</w:t>
        </w:r>
        <w:r w:rsidR="00E330DC">
          <w:rPr>
            <w:lang w:eastAsia="ko-KR"/>
          </w:rPr>
          <w:tab/>
        </w:r>
        <w:r>
          <w:rPr>
            <w:lang w:eastAsia="ko-KR"/>
          </w:rPr>
          <w:t xml:space="preserve">AI/ML work </w:t>
        </w:r>
      </w:ins>
      <w:ins w:id="11" w:author="Eric Yip" w:date="2023-02-23T21:29:00Z">
        <w:r>
          <w:rPr>
            <w:lang w:eastAsia="ko-KR"/>
          </w:rPr>
          <w:t>in MPEG WGs</w:t>
        </w:r>
      </w:ins>
    </w:p>
    <w:p w14:paraId="44F2FC01" w14:textId="2B9D1CE2" w:rsidR="0013194F" w:rsidRDefault="00E330DC" w:rsidP="0013194F">
      <w:pPr>
        <w:pStyle w:val="3"/>
        <w:rPr>
          <w:ins w:id="12" w:author="Eric Yip" w:date="2023-02-23T21:30:00Z"/>
          <w:lang w:eastAsia="ko-KR"/>
        </w:rPr>
        <w:pPrChange w:id="13" w:author="Eric Yip" w:date="2023-02-23T21:30:00Z">
          <w:pPr>
            <w:overflowPunct w:val="0"/>
            <w:autoSpaceDE w:val="0"/>
            <w:autoSpaceDN w:val="0"/>
            <w:adjustRightInd w:val="0"/>
            <w:textAlignment w:val="baseline"/>
          </w:pPr>
        </w:pPrChange>
      </w:pPr>
      <w:ins w:id="14" w:author="Eric Yip" w:date="2023-02-23T21:29:00Z">
        <w:r>
          <w:rPr>
            <w:rFonts w:hint="eastAsia"/>
            <w:lang w:eastAsia="ko-KR"/>
          </w:rPr>
          <w:t>2.2.1</w:t>
        </w:r>
        <w:r>
          <w:rPr>
            <w:rFonts w:hint="eastAsia"/>
            <w:lang w:eastAsia="ko-KR"/>
          </w:rPr>
          <w:tab/>
        </w:r>
        <w:r w:rsidR="0013194F">
          <w:rPr>
            <w:lang w:eastAsia="ko-KR"/>
          </w:rPr>
          <w:t>MPEG Video Coding for Machine (FC_VCM)</w:t>
        </w:r>
      </w:ins>
    </w:p>
    <w:p w14:paraId="50746304" w14:textId="7CA88418" w:rsidR="0013194F" w:rsidRDefault="0013194F" w:rsidP="0013194F">
      <w:pPr>
        <w:jc w:val="both"/>
        <w:rPr>
          <w:ins w:id="15" w:author="Eric Yip" w:date="2023-02-23T21:30:00Z"/>
          <w:lang w:val="en-GB"/>
        </w:rPr>
      </w:pPr>
      <w:ins w:id="16" w:author="Eric Yip" w:date="2023-02-23T21:30:00Z">
        <w:r>
          <w:rPr>
            <w:lang w:val="en-GB"/>
          </w:rPr>
          <w:t xml:space="preserve">In the MPEG Requirements Working Group which explores new market needs, an ad-hoc group has been created to study the optimization of the Compression of Features in the context of Video Coding for Machine tasks (FC-VCM). </w:t>
        </w:r>
      </w:ins>
    </w:p>
    <w:p w14:paraId="6728E704" w14:textId="2E067A69" w:rsidR="0013194F" w:rsidRPr="0013194F" w:rsidRDefault="0013194F" w:rsidP="0013194F">
      <w:pPr>
        <w:jc w:val="both"/>
        <w:rPr>
          <w:ins w:id="17" w:author="Eric Yip" w:date="2023-02-23T21:30:00Z"/>
          <w:lang w:val="en-GB"/>
        </w:rPr>
      </w:pPr>
      <w:ins w:id="18" w:author="Eric Yip" w:date="2023-02-23T21:30:00Z">
        <w:r>
          <w:rPr>
            <w:lang w:val="en-GB"/>
          </w:rPr>
          <w:t xml:space="preserve">Intermediate data can consist of large tensors of floating-point values, which would require very large </w:t>
        </w:r>
        <w:proofErr w:type="spellStart"/>
        <w:r>
          <w:rPr>
            <w:lang w:val="en-GB"/>
          </w:rPr>
          <w:t>bitstream</w:t>
        </w:r>
        <w:proofErr w:type="spellEnd"/>
        <w:r>
          <w:rPr>
            <w:lang w:val="en-GB"/>
          </w:rPr>
          <w:t xml:space="preserve"> over 5G to enable split inference between the network and the UE. Therefore, compression may be required in this scenario. </w:t>
        </w:r>
        <w:r w:rsidDel="009D39B6">
          <w:rPr>
            <w:lang w:val="en-GB"/>
          </w:rPr>
          <w:t xml:space="preserve">The </w:t>
        </w:r>
        <w:r>
          <w:rPr>
            <w:lang w:val="en-GB"/>
          </w:rPr>
          <w:t xml:space="preserve">VCM </w:t>
        </w:r>
        <w:r w:rsidDel="009D39B6">
          <w:rPr>
            <w:lang w:val="en-GB"/>
          </w:rPr>
          <w:t xml:space="preserve">encoder and the </w:t>
        </w:r>
        <w:r>
          <w:rPr>
            <w:lang w:val="en-GB"/>
          </w:rPr>
          <w:t xml:space="preserve">VCM </w:t>
        </w:r>
        <w:r w:rsidDel="009D39B6">
          <w:rPr>
            <w:lang w:val="en-GB"/>
          </w:rPr>
          <w:t>decoder would then be part of the intermediate delivery function and intermediate access function, respectively.</w:t>
        </w:r>
      </w:ins>
    </w:p>
    <w:p w14:paraId="27336556" w14:textId="22FF90FE" w:rsidR="0013194F" w:rsidRPr="0024739D" w:rsidRDefault="0013194F" w:rsidP="0013194F">
      <w:pPr>
        <w:jc w:val="both"/>
        <w:rPr>
          <w:ins w:id="19" w:author="Eric Yip" w:date="2023-02-23T21:30:00Z"/>
        </w:rPr>
      </w:pPr>
      <w:ins w:id="20" w:author="Eric Yip" w:date="2023-02-23T21:32:00Z">
        <w:r>
          <w:rPr>
            <w:lang w:val="en-GB"/>
          </w:rPr>
          <w:t xml:space="preserve">Figure 2.2.1-1 </w:t>
        </w:r>
      </w:ins>
      <w:ins w:id="21" w:author="Eric Yip" w:date="2023-02-23T21:30:00Z">
        <w:r>
          <w:rPr>
            <w:lang w:val="en-GB"/>
          </w:rPr>
          <w:t xml:space="preserve">illustrates the considered pipeline where, like in the current study, a first part of the Neural-Network-based algorithm is split into two parts. The intermediate features are first encoded on the sender side and embedded in a </w:t>
        </w:r>
        <w:proofErr w:type="spellStart"/>
        <w:r>
          <w:rPr>
            <w:lang w:val="en-GB"/>
          </w:rPr>
          <w:t>bitstream</w:t>
        </w:r>
        <w:proofErr w:type="spellEnd"/>
        <w:r>
          <w:rPr>
            <w:lang w:val="en-GB"/>
          </w:rPr>
          <w:t xml:space="preserve">, which is decoded at the receiver before inferring the second part of the Neural Network. </w:t>
        </w:r>
      </w:ins>
    </w:p>
    <w:p w14:paraId="79C368C2" w14:textId="77777777" w:rsidR="0013194F" w:rsidRDefault="0013194F" w:rsidP="0013194F">
      <w:pPr>
        <w:keepNext/>
        <w:jc w:val="both"/>
        <w:rPr>
          <w:ins w:id="22" w:author="Eric Yip" w:date="2023-02-23T21:30:00Z"/>
        </w:rPr>
      </w:pPr>
      <w:ins w:id="23" w:author="Eric Yip" w:date="2023-02-23T21:30:00Z">
        <w:r>
          <w:rPr>
            <w:noProof/>
            <w:lang w:eastAsia="ko-KR"/>
          </w:rPr>
          <w:lastRenderedPageBreak/>
          <w:drawing>
            <wp:inline distT="0" distB="0" distL="0" distR="0" wp14:anchorId="2A2264B3" wp14:editId="047DFD80">
              <wp:extent cx="5880100" cy="1231900"/>
              <wp:effectExtent l="0" t="0" r="0" b="0"/>
              <wp:docPr id="1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80100" cy="1231900"/>
                      </a:xfrm>
                      <a:prstGeom prst="rect">
                        <a:avLst/>
                      </a:prstGeom>
                    </pic:spPr>
                  </pic:pic>
                </a:graphicData>
              </a:graphic>
            </wp:inline>
          </w:drawing>
        </w:r>
      </w:ins>
    </w:p>
    <w:p w14:paraId="5896D67B" w14:textId="6FF8F075" w:rsidR="0013194F" w:rsidRDefault="0013194F" w:rsidP="0013194F">
      <w:pPr>
        <w:pStyle w:val="ae"/>
        <w:jc w:val="center"/>
        <w:rPr>
          <w:ins w:id="24" w:author="Eric Yip" w:date="2023-02-23T21:30:00Z"/>
          <w:lang w:val="en-GB"/>
        </w:rPr>
      </w:pPr>
      <w:bookmarkStart w:id="25" w:name="_Ref126187396"/>
      <w:ins w:id="26" w:author="Eric Yip" w:date="2023-02-23T21:30:00Z">
        <w:r>
          <w:t xml:space="preserve">Figure </w:t>
        </w:r>
      </w:ins>
      <w:bookmarkEnd w:id="25"/>
      <w:ins w:id="27" w:author="Eric Yip" w:date="2023-02-23T21:31:00Z">
        <w:r>
          <w:t>2.2.1-1</w:t>
        </w:r>
      </w:ins>
      <w:ins w:id="28" w:author="Eric Yip" w:date="2023-02-23T21:30:00Z">
        <w:r>
          <w:t>: FC-VCM pipeline</w:t>
        </w:r>
      </w:ins>
    </w:p>
    <w:p w14:paraId="2DAF1E34" w14:textId="77777777" w:rsidR="0013194F" w:rsidRDefault="0013194F" w:rsidP="0013194F">
      <w:pPr>
        <w:jc w:val="both"/>
        <w:rPr>
          <w:ins w:id="29" w:author="Eric Yip" w:date="2023-02-23T21:30:00Z"/>
          <w:lang w:val="en-GB"/>
        </w:rPr>
      </w:pPr>
    </w:p>
    <w:p w14:paraId="06F64F8A" w14:textId="23CC20DE" w:rsidR="0013194F" w:rsidRPr="0013194F" w:rsidDel="007B545B" w:rsidRDefault="0013194F" w:rsidP="0013194F">
      <w:pPr>
        <w:rPr>
          <w:ins w:id="30" w:author="Eric Yip" w:date="2023-02-23T21:30:00Z"/>
          <w:lang w:val="en-GB"/>
        </w:rPr>
      </w:pPr>
      <w:ins w:id="31" w:author="Eric Yip" w:date="2023-02-23T21:30:00Z">
        <w:r w:rsidRPr="416BBE32">
          <w:rPr>
            <w:lang w:val="en-GB"/>
          </w:rPr>
          <w:t xml:space="preserve">This standard, which targets use-cases matching the proposed Intermediate data transfer, is expected to be finalized by the end of 2025. </w:t>
        </w:r>
      </w:ins>
    </w:p>
    <w:p w14:paraId="32560C4B" w14:textId="77777777" w:rsidR="0013194F" w:rsidRDefault="0013194F" w:rsidP="0013194F">
      <w:pPr>
        <w:rPr>
          <w:ins w:id="32" w:author="Eric Yip" w:date="2023-02-23T21:30:00Z"/>
          <w:lang w:val="en-GB"/>
        </w:rPr>
      </w:pPr>
      <w:ins w:id="33" w:author="Eric Yip" w:date="2023-02-23T21:30:00Z">
        <w:r w:rsidRPr="416BBE32">
          <w:rPr>
            <w:lang w:val="en-GB"/>
          </w:rPr>
          <w:t xml:space="preserve">The current baseline considers the use of traditional video compression methods, e.g., the latest H.266/VVC standard, to encode the features that are processed and packed into input frames to the codec. The activity has just started, and new methods are going to be proposed. As the AI models considered in this study rely on Neural Networks, it can be envisioned to optimize the compression of the intermediate features using trained auto-encoders as well, to minimize the size of the </w:t>
        </w:r>
        <w:proofErr w:type="spellStart"/>
        <w:r w:rsidRPr="416BBE32">
          <w:rPr>
            <w:lang w:val="en-GB"/>
          </w:rPr>
          <w:t>bitstreams</w:t>
        </w:r>
        <w:proofErr w:type="spellEnd"/>
        <w:r w:rsidRPr="416BBE32">
          <w:rPr>
            <w:lang w:val="en-GB"/>
          </w:rPr>
          <w:t xml:space="preserve"> to be transmitted over 5G, while conserving an acceptable accuracy of the inferred models. </w:t>
        </w:r>
      </w:ins>
    </w:p>
    <w:p w14:paraId="049AEC77" w14:textId="6915AC47" w:rsidR="0013194F" w:rsidRPr="0013194F" w:rsidRDefault="0013194F" w:rsidP="0013194F">
      <w:pPr>
        <w:rPr>
          <w:rFonts w:hint="eastAsia"/>
          <w:lang w:eastAsia="ko-KR"/>
        </w:rPr>
        <w:pPrChange w:id="34" w:author="Eric Yip" w:date="2023-02-23T21:29:00Z">
          <w:pPr>
            <w:overflowPunct w:val="0"/>
            <w:autoSpaceDE w:val="0"/>
            <w:autoSpaceDN w:val="0"/>
            <w:adjustRightInd w:val="0"/>
            <w:textAlignment w:val="baseline"/>
          </w:pPr>
        </w:pPrChange>
      </w:pPr>
    </w:p>
    <w:p w14:paraId="22B6D294" w14:textId="4F78DF72" w:rsidR="00EF1241" w:rsidRPr="004B3BC0" w:rsidRDefault="001A5475" w:rsidP="00EF1241">
      <w:pPr>
        <w:pStyle w:val="1"/>
      </w:pPr>
      <w:r>
        <w:t>3</w:t>
      </w:r>
      <w:r w:rsidR="00EF1241" w:rsidRPr="004B3BC0">
        <w:tab/>
      </w:r>
      <w:r w:rsidR="00EF1241">
        <w:t>Definition of terms, symbols and abbreviations</w:t>
      </w:r>
    </w:p>
    <w:p w14:paraId="3C100F2A" w14:textId="30D906DB" w:rsidR="002069FE" w:rsidRDefault="001A5475" w:rsidP="002C37B2">
      <w:pPr>
        <w:pStyle w:val="2"/>
        <w:rPr>
          <w:lang w:eastAsia="en-GB"/>
        </w:rPr>
      </w:pPr>
      <w:r>
        <w:rPr>
          <w:lang w:eastAsia="en-GB"/>
        </w:rPr>
        <w:t>3</w:t>
      </w:r>
      <w:r w:rsidR="00A16023">
        <w:rPr>
          <w:lang w:eastAsia="en-GB"/>
        </w:rPr>
        <w:t>.1</w:t>
      </w:r>
      <w:ins w:id="35" w:author="Eric Yip" w:date="2023-02-23T22:11:00Z">
        <w:r w:rsidR="00E330DC">
          <w:rPr>
            <w:lang w:eastAsia="en-GB"/>
          </w:rPr>
          <w:tab/>
        </w:r>
      </w:ins>
      <w:del w:id="36" w:author="Eric Yip" w:date="2023-02-23T22:11:00Z">
        <w:r w:rsidR="00A16023" w:rsidDel="00E330DC">
          <w:rPr>
            <w:lang w:eastAsia="en-GB"/>
          </w:rPr>
          <w:delText xml:space="preserve"> </w:delText>
        </w:r>
      </w:del>
      <w:r w:rsidR="00A16023">
        <w:rPr>
          <w:lang w:eastAsia="en-GB"/>
        </w:rPr>
        <w:t>Terms</w:t>
      </w:r>
    </w:p>
    <w:p w14:paraId="7612DDB3" w14:textId="071936F6" w:rsidR="00A16023" w:rsidRDefault="00A16023" w:rsidP="00A16023">
      <w:pPr>
        <w:rPr>
          <w:lang w:eastAsia="en-GB"/>
        </w:rPr>
      </w:pPr>
      <w:r>
        <w:rPr>
          <w:lang w:eastAsia="en-GB"/>
        </w:rPr>
        <w:t>For the purposes of the present document, the terms given in 3GPP TR 21.905 [1] and the following apply. A term defined in the present document takes precedence over the definition of the same term,</w:t>
      </w:r>
      <w:r w:rsidR="00A5527C">
        <w:rPr>
          <w:lang w:eastAsia="en-GB"/>
        </w:rPr>
        <w:t xml:space="preserve"> if any, in 3GPP TR 21.905 [1].</w:t>
      </w:r>
    </w:p>
    <w:p w14:paraId="6764AEC4" w14:textId="52D36A78" w:rsidR="00A16023" w:rsidRDefault="00A16023" w:rsidP="00A16023">
      <w:pPr>
        <w:rPr>
          <w:lang w:eastAsia="en-GB"/>
        </w:rPr>
      </w:pPr>
      <w:r w:rsidRPr="002C37B2">
        <w:rPr>
          <w:b/>
          <w:lang w:eastAsia="en-GB"/>
        </w:rPr>
        <w:t>AI/M</w:t>
      </w:r>
      <w:r w:rsidR="00A5527C" w:rsidRPr="002C37B2">
        <w:rPr>
          <w:b/>
          <w:lang w:eastAsia="en-GB"/>
        </w:rPr>
        <w:t>L model:</w:t>
      </w:r>
      <w:r w:rsidR="00A5527C">
        <w:rPr>
          <w:lang w:eastAsia="en-GB"/>
        </w:rPr>
        <w:t xml:space="preserve"> </w:t>
      </w:r>
      <w:del w:id="37" w:author="Eric Yip" w:date="2023-02-23T21:48:00Z">
        <w:r w:rsidR="00A5527C" w:rsidDel="004625FF">
          <w:rPr>
            <w:lang w:eastAsia="en-GB"/>
          </w:rPr>
          <w:delText xml:space="preserve">a </w:delText>
        </w:r>
      </w:del>
      <w:ins w:id="38" w:author="Eric Yip" w:date="2023-02-23T21:48:00Z">
        <w:r w:rsidR="004625FF">
          <w:rPr>
            <w:lang w:eastAsia="en-GB"/>
          </w:rPr>
          <w:t>A</w:t>
        </w:r>
        <w:r w:rsidR="004625FF">
          <w:rPr>
            <w:lang w:eastAsia="en-GB"/>
          </w:rPr>
          <w:t xml:space="preserve"> </w:t>
        </w:r>
      </w:ins>
      <w:r w:rsidR="00A5527C">
        <w:rPr>
          <w:lang w:eastAsia="en-GB"/>
        </w:rPr>
        <w:t>trained AI/ML model.</w:t>
      </w:r>
    </w:p>
    <w:p w14:paraId="6DF26398" w14:textId="16F988CE" w:rsidR="00D41D49" w:rsidRPr="00B92912" w:rsidRDefault="00D41D49" w:rsidP="00D41D49">
      <w:pPr>
        <w:rPr>
          <w:lang w:val="en-GB"/>
        </w:rPr>
      </w:pPr>
      <w:r w:rsidRPr="0089494D">
        <w:rPr>
          <w:b/>
          <w:bCs/>
          <w:lang w:val="en-GB"/>
        </w:rPr>
        <w:t>Model inference</w:t>
      </w:r>
      <w:r w:rsidRPr="0089494D">
        <w:rPr>
          <w:lang w:val="en-GB"/>
        </w:rPr>
        <w:t xml:space="preserve">: </w:t>
      </w:r>
      <w:r w:rsidRPr="00B92912">
        <w:rPr>
          <w:lang w:val="en-GB"/>
        </w:rPr>
        <w:t>Process by which a deployed machine learning model generates a result</w:t>
      </w:r>
      <w:r>
        <w:rPr>
          <w:lang w:val="en-GB"/>
        </w:rPr>
        <w:t xml:space="preserve"> </w:t>
      </w:r>
      <w:r w:rsidRPr="0089494D">
        <w:rPr>
          <w:lang w:val="en-GB"/>
        </w:rPr>
        <w:t>[</w:t>
      </w:r>
      <w:r w:rsidR="00004675">
        <w:rPr>
          <w:lang w:val="en-GB"/>
        </w:rPr>
        <w:t>5</w:t>
      </w:r>
      <w:r w:rsidRPr="0089494D">
        <w:rPr>
          <w:lang w:val="en-GB"/>
        </w:rPr>
        <w:t>]</w:t>
      </w:r>
      <w:r w:rsidRPr="00B92912">
        <w:rPr>
          <w:lang w:val="en-GB"/>
        </w:rPr>
        <w:t>.</w:t>
      </w:r>
    </w:p>
    <w:p w14:paraId="75EBB97B" w14:textId="77777777" w:rsidR="004D7F02" w:rsidRPr="009541DD" w:rsidRDefault="004D7F02" w:rsidP="004D7F02">
      <w:pPr>
        <w:pBdr>
          <w:top w:val="nil"/>
          <w:left w:val="nil"/>
          <w:bottom w:val="nil"/>
          <w:right w:val="nil"/>
          <w:between w:val="nil"/>
        </w:pBdr>
        <w:overflowPunct w:val="0"/>
        <w:autoSpaceDE w:val="0"/>
        <w:autoSpaceDN w:val="0"/>
        <w:adjustRightInd w:val="0"/>
        <w:spacing w:after="0"/>
        <w:jc w:val="both"/>
        <w:textAlignment w:val="baseline"/>
        <w:rPr>
          <w:rFonts w:eastAsia="Calibri"/>
          <w:szCs w:val="22"/>
          <w:lang w:val="en-GB"/>
        </w:rPr>
      </w:pPr>
      <w:r w:rsidRPr="009541DD">
        <w:rPr>
          <w:rFonts w:eastAsia="Calibri"/>
          <w:b/>
          <w:bCs/>
          <w:szCs w:val="22"/>
          <w:lang w:val="en-GB"/>
        </w:rPr>
        <w:t>Inference engine</w:t>
      </w:r>
      <w:r w:rsidRPr="009541DD">
        <w:rPr>
          <w:rFonts w:eastAsia="Calibri"/>
          <w:szCs w:val="22"/>
          <w:lang w:val="en-GB"/>
        </w:rPr>
        <w:t>: Functionality that provides runtime environment for a machine learning</w:t>
      </w:r>
    </w:p>
    <w:p w14:paraId="4AAA3462" w14:textId="2BB90E93" w:rsidR="00D41D49" w:rsidRPr="009541DD" w:rsidRDefault="004D7F02" w:rsidP="004D7F02">
      <w:pPr>
        <w:rPr>
          <w:sz w:val="18"/>
          <w:lang w:val="en-GB" w:eastAsia="en-GB"/>
        </w:rPr>
      </w:pPr>
      <w:proofErr w:type="gramStart"/>
      <w:r w:rsidRPr="009541DD">
        <w:rPr>
          <w:rFonts w:eastAsia="Calibri"/>
          <w:szCs w:val="22"/>
          <w:lang w:val="en-GB"/>
        </w:rPr>
        <w:t>model</w:t>
      </w:r>
      <w:proofErr w:type="gramEnd"/>
      <w:r w:rsidRPr="009541DD">
        <w:rPr>
          <w:rFonts w:eastAsia="Calibri"/>
          <w:szCs w:val="22"/>
          <w:lang w:val="en-GB"/>
        </w:rPr>
        <w:t xml:space="preserve"> and exposes corresponding machine learning model inference capability [</w:t>
      </w:r>
      <w:r w:rsidR="00004675">
        <w:rPr>
          <w:rFonts w:eastAsia="Calibri"/>
          <w:szCs w:val="22"/>
          <w:lang w:val="en-GB"/>
        </w:rPr>
        <w:t>5</w:t>
      </w:r>
      <w:r w:rsidRPr="009541DD">
        <w:rPr>
          <w:rFonts w:eastAsia="Calibri"/>
          <w:szCs w:val="22"/>
          <w:lang w:val="en-GB"/>
        </w:rPr>
        <w:t>].</w:t>
      </w:r>
    </w:p>
    <w:p w14:paraId="16883AB1" w14:textId="6A883470" w:rsidR="00A16023" w:rsidRDefault="00A16023" w:rsidP="00A16023">
      <w:pPr>
        <w:rPr>
          <w:lang w:eastAsia="en-GB"/>
        </w:rPr>
      </w:pPr>
      <w:r w:rsidRPr="002C37B2">
        <w:rPr>
          <w:b/>
          <w:lang w:eastAsia="en-GB"/>
        </w:rPr>
        <w:t>AI/ML model subset:</w:t>
      </w:r>
      <w:r w:rsidR="00A5527C">
        <w:rPr>
          <w:lang w:eastAsia="en-GB"/>
        </w:rPr>
        <w:t xml:space="preserve"> </w:t>
      </w:r>
      <w:del w:id="39" w:author="Eric Yip" w:date="2023-02-23T21:48:00Z">
        <w:r w:rsidR="00A5527C" w:rsidDel="00C06914">
          <w:rPr>
            <w:lang w:eastAsia="en-GB"/>
          </w:rPr>
          <w:delText>a</w:delText>
        </w:r>
        <w:r w:rsidDel="00C06914">
          <w:rPr>
            <w:lang w:eastAsia="en-GB"/>
          </w:rPr>
          <w:delText xml:space="preserve">n </w:delText>
        </w:r>
      </w:del>
      <w:ins w:id="40" w:author="Eric Yip" w:date="2023-02-23T21:48:00Z">
        <w:r w:rsidR="00C06914">
          <w:rPr>
            <w:lang w:eastAsia="en-GB"/>
          </w:rPr>
          <w:t>A</w:t>
        </w:r>
        <w:r w:rsidR="00C06914">
          <w:rPr>
            <w:lang w:eastAsia="en-GB"/>
          </w:rPr>
          <w:t xml:space="preserve">n </w:t>
        </w:r>
      </w:ins>
      <w:r>
        <w:rPr>
          <w:lang w:eastAsia="en-GB"/>
        </w:rPr>
        <w:t xml:space="preserve">elementary element of an AI/ML model that can be inferred independently. </w:t>
      </w:r>
    </w:p>
    <w:p w14:paraId="556E3A0A" w14:textId="0AA5B309" w:rsidR="00A16023" w:rsidRDefault="00A16023" w:rsidP="00A16023">
      <w:pPr>
        <w:rPr>
          <w:lang w:eastAsia="en-GB"/>
        </w:rPr>
      </w:pPr>
      <w:r w:rsidRPr="002C37B2">
        <w:rPr>
          <w:b/>
          <w:lang w:eastAsia="en-GB"/>
        </w:rPr>
        <w:t>AI/ML model composition:</w:t>
      </w:r>
      <w:r>
        <w:rPr>
          <w:lang w:eastAsia="en-GB"/>
        </w:rPr>
        <w:t xml:space="preserve"> </w:t>
      </w:r>
      <w:del w:id="41" w:author="Eric Yip" w:date="2023-02-23T21:48:00Z">
        <w:r w:rsidR="00A5527C" w:rsidDel="00C06914">
          <w:rPr>
            <w:lang w:eastAsia="en-GB"/>
          </w:rPr>
          <w:delText>t</w:delText>
        </w:r>
        <w:r w:rsidDel="00C06914">
          <w:rPr>
            <w:lang w:eastAsia="en-GB"/>
          </w:rPr>
          <w:delText xml:space="preserve">he </w:delText>
        </w:r>
      </w:del>
      <w:ins w:id="42" w:author="Eric Yip" w:date="2023-02-23T21:48:00Z">
        <w:r w:rsidR="00C06914">
          <w:rPr>
            <w:lang w:eastAsia="en-GB"/>
          </w:rPr>
          <w:t>T</w:t>
        </w:r>
        <w:r w:rsidR="00C06914">
          <w:rPr>
            <w:lang w:eastAsia="en-GB"/>
          </w:rPr>
          <w:t xml:space="preserve">he </w:t>
        </w:r>
      </w:ins>
      <w:r>
        <w:rPr>
          <w:lang w:eastAsia="en-GB"/>
        </w:rPr>
        <w:t>composition of an AI/ML Model into one o</w:t>
      </w:r>
      <w:r w:rsidR="00A5527C">
        <w:rPr>
          <w:lang w:eastAsia="en-GB"/>
        </w:rPr>
        <w:t xml:space="preserve">r more AI/ML model subsets.    </w:t>
      </w:r>
    </w:p>
    <w:p w14:paraId="4E38E37B" w14:textId="48DE4BE0" w:rsidR="00A16023" w:rsidRDefault="00A16023" w:rsidP="00A16023">
      <w:pPr>
        <w:rPr>
          <w:lang w:eastAsia="en-GB"/>
        </w:rPr>
      </w:pPr>
      <w:r w:rsidRPr="002C37B2">
        <w:rPr>
          <w:b/>
          <w:lang w:eastAsia="en-GB"/>
        </w:rPr>
        <w:t>AI/ML model split points:</w:t>
      </w:r>
      <w:r w:rsidR="00A5527C">
        <w:rPr>
          <w:lang w:eastAsia="en-GB"/>
        </w:rPr>
        <w:t xml:space="preserve"> </w:t>
      </w:r>
      <w:del w:id="43" w:author="Eric Yip" w:date="2023-02-23T21:48:00Z">
        <w:r w:rsidR="00A5527C" w:rsidDel="00C06914">
          <w:rPr>
            <w:lang w:eastAsia="en-GB"/>
          </w:rPr>
          <w:delText xml:space="preserve">the </w:delText>
        </w:r>
      </w:del>
      <w:ins w:id="44" w:author="Eric Yip" w:date="2023-02-23T21:48:00Z">
        <w:r w:rsidR="00C06914">
          <w:rPr>
            <w:lang w:eastAsia="en-GB"/>
          </w:rPr>
          <w:t>T</w:t>
        </w:r>
        <w:r w:rsidR="00C06914">
          <w:rPr>
            <w:lang w:eastAsia="en-GB"/>
          </w:rPr>
          <w:t xml:space="preserve">he </w:t>
        </w:r>
      </w:ins>
      <w:r w:rsidR="00A5527C">
        <w:rPr>
          <w:lang w:eastAsia="en-GB"/>
        </w:rPr>
        <w:t>points in a</w:t>
      </w:r>
      <w:r>
        <w:rPr>
          <w:lang w:eastAsia="en-GB"/>
        </w:rPr>
        <w:t xml:space="preserve"> DNN AI/ML model where it is split into</w:t>
      </w:r>
      <w:r w:rsidR="00A5527C">
        <w:rPr>
          <w:lang w:eastAsia="en-GB"/>
        </w:rPr>
        <w:t xml:space="preserve"> multiple AI/ML model subsets. </w:t>
      </w:r>
    </w:p>
    <w:p w14:paraId="61CB50AD" w14:textId="6C40B110" w:rsidR="00A16023" w:rsidRDefault="00A16023" w:rsidP="00A16023">
      <w:pPr>
        <w:rPr>
          <w:lang w:eastAsia="en-GB"/>
        </w:rPr>
      </w:pPr>
      <w:r w:rsidRPr="002C37B2">
        <w:rPr>
          <w:b/>
          <w:lang w:eastAsia="en-GB"/>
        </w:rPr>
        <w:t>AI/ML inference endpoint:</w:t>
      </w:r>
      <w:r w:rsidR="00A5527C">
        <w:rPr>
          <w:lang w:eastAsia="en-GB"/>
        </w:rPr>
        <w:t xml:space="preserve"> </w:t>
      </w:r>
      <w:r w:rsidR="009C26AF">
        <w:rPr>
          <w:lang w:eastAsia="en-GB"/>
        </w:rPr>
        <w:t xml:space="preserve">UE or Network inference engine </w:t>
      </w:r>
      <w:r>
        <w:rPr>
          <w:lang w:eastAsia="en-GB"/>
        </w:rPr>
        <w:t>that infers</w:t>
      </w:r>
      <w:r w:rsidR="000A4847">
        <w:rPr>
          <w:lang w:eastAsia="en-GB"/>
        </w:rPr>
        <w:t xml:space="preserve"> a result from executing</w:t>
      </w:r>
      <w:r>
        <w:rPr>
          <w:lang w:eastAsia="en-GB"/>
        </w:rPr>
        <w:t xml:space="preserve"> an AI/ML </w:t>
      </w:r>
      <w:r w:rsidR="00A5527C">
        <w:rPr>
          <w:lang w:eastAsia="en-GB"/>
        </w:rPr>
        <w:t>model, or a part of it.</w:t>
      </w:r>
    </w:p>
    <w:p w14:paraId="4154FAD5" w14:textId="39048E8B" w:rsidR="00A16023" w:rsidRDefault="00A16023" w:rsidP="002C37B2">
      <w:pPr>
        <w:rPr>
          <w:lang w:eastAsia="en-GB"/>
        </w:rPr>
      </w:pPr>
      <w:r w:rsidRPr="002C37B2">
        <w:rPr>
          <w:b/>
          <w:lang w:eastAsia="en-GB"/>
        </w:rPr>
        <w:t>Split AI/ML model:</w:t>
      </w:r>
      <w:r w:rsidR="00A5527C">
        <w:rPr>
          <w:lang w:eastAsia="en-GB"/>
        </w:rPr>
        <w:t xml:space="preserve"> </w:t>
      </w:r>
      <w:del w:id="45" w:author="Eric Yip" w:date="2023-02-23T21:49:00Z">
        <w:r w:rsidR="00A5527C" w:rsidDel="00C06914">
          <w:rPr>
            <w:lang w:eastAsia="en-GB"/>
          </w:rPr>
          <w:delText>a</w:delText>
        </w:r>
        <w:r w:rsidDel="00C06914">
          <w:rPr>
            <w:lang w:eastAsia="en-GB"/>
          </w:rPr>
          <w:delText xml:space="preserve">n </w:delText>
        </w:r>
      </w:del>
      <w:ins w:id="46" w:author="Eric Yip" w:date="2023-02-23T21:49:00Z">
        <w:r w:rsidR="00C06914">
          <w:rPr>
            <w:lang w:eastAsia="en-GB"/>
          </w:rPr>
          <w:t>A</w:t>
        </w:r>
        <w:r w:rsidR="00C06914">
          <w:rPr>
            <w:lang w:eastAsia="en-GB"/>
          </w:rPr>
          <w:t xml:space="preserve">n </w:t>
        </w:r>
      </w:ins>
      <w:r>
        <w:rPr>
          <w:lang w:eastAsia="en-GB"/>
        </w:rPr>
        <w:t xml:space="preserve">AI/ML model composed of AI/ML subsets that </w:t>
      </w:r>
      <w:del w:id="47" w:author="Eric Yip" w:date="2023-02-23T21:49:00Z">
        <w:r w:rsidDel="00C06914">
          <w:rPr>
            <w:lang w:eastAsia="en-GB"/>
          </w:rPr>
          <w:delText xml:space="preserve">is </w:delText>
        </w:r>
      </w:del>
      <w:ins w:id="48" w:author="Eric Yip" w:date="2023-02-23T21:49:00Z">
        <w:r w:rsidR="00C06914">
          <w:rPr>
            <w:lang w:eastAsia="en-GB"/>
          </w:rPr>
          <w:t>are</w:t>
        </w:r>
        <w:r w:rsidR="00C06914">
          <w:rPr>
            <w:lang w:eastAsia="en-GB"/>
          </w:rPr>
          <w:t xml:space="preserve"> </w:t>
        </w:r>
      </w:ins>
      <w:r>
        <w:rPr>
          <w:lang w:eastAsia="en-GB"/>
        </w:rPr>
        <w:t>distributed to, and inferred on different inference endpoints.</w:t>
      </w:r>
    </w:p>
    <w:p w14:paraId="33736058" w14:textId="4EE113DE" w:rsidR="000A4847" w:rsidRDefault="000A4847" w:rsidP="002C37B2">
      <w:pPr>
        <w:rPr>
          <w:ins w:id="49" w:author="Eric Yip" w:date="2023-02-23T21:49:00Z"/>
        </w:rPr>
      </w:pPr>
      <w:r w:rsidRPr="0019749D">
        <w:rPr>
          <w:b/>
          <w:bCs/>
        </w:rPr>
        <w:t>Intermediate data</w:t>
      </w:r>
      <w:r w:rsidRPr="009541DD">
        <w:rPr>
          <w:b/>
          <w:bCs/>
          <w:iCs/>
        </w:rPr>
        <w:t>:</w:t>
      </w:r>
      <w:r>
        <w:rPr>
          <w:b/>
          <w:bCs/>
          <w:i/>
          <w:iCs/>
        </w:rPr>
        <w:t xml:space="preserve"> </w:t>
      </w:r>
      <w:r w:rsidR="00B70832">
        <w:t>O</w:t>
      </w:r>
      <w:r w:rsidRPr="0019749D">
        <w:t>utput from the inference process of an AI/ML model that is not considered the final inference result.</w:t>
      </w:r>
    </w:p>
    <w:p w14:paraId="6DF0237E" w14:textId="03789927" w:rsidR="00C06914" w:rsidRPr="003F4846" w:rsidRDefault="00C06914" w:rsidP="00C06914">
      <w:pPr>
        <w:rPr>
          <w:ins w:id="50" w:author="Eric Yip" w:date="2023-02-23T21:49:00Z"/>
          <w:rFonts w:eastAsia="맑은 고딕"/>
          <w:b/>
          <w:bCs/>
        </w:rPr>
      </w:pPr>
      <w:ins w:id="51" w:author="Eric Yip" w:date="2023-02-23T21:49:00Z">
        <w:r w:rsidRPr="00850BCD">
          <w:rPr>
            <w:rFonts w:eastAsia="맑은 고딕"/>
            <w:b/>
            <w:bCs/>
          </w:rPr>
          <w:lastRenderedPageBreak/>
          <w:t>Model update</w:t>
        </w:r>
        <w:r w:rsidRPr="003F4846">
          <w:rPr>
            <w:rFonts w:eastAsia="맑은 고딕"/>
            <w:b/>
            <w:bCs/>
          </w:rPr>
          <w:t xml:space="preserve">: </w:t>
        </w:r>
        <w:r w:rsidRPr="00680D62">
          <w:rPr>
            <w:rFonts w:eastAsia="맑은 고딕"/>
          </w:rPr>
          <w:t xml:space="preserve">Partial </w:t>
        </w:r>
        <w:r>
          <w:rPr>
            <w:rFonts w:eastAsia="맑은 고딕"/>
          </w:rPr>
          <w:t>or</w:t>
        </w:r>
        <w:r w:rsidRPr="00680D62">
          <w:rPr>
            <w:rFonts w:eastAsia="맑은 고딕"/>
          </w:rPr>
          <w:t xml:space="preserve"> full</w:t>
        </w:r>
        <w:r>
          <w:rPr>
            <w:rFonts w:eastAsia="맑은 고딕"/>
            <w:b/>
            <w:bCs/>
          </w:rPr>
          <w:t xml:space="preserve"> </w:t>
        </w:r>
        <w:r>
          <w:rPr>
            <w:rFonts w:eastAsia="맑은 고딕"/>
          </w:rPr>
          <w:t>u</w:t>
        </w:r>
        <w:r w:rsidRPr="00850BCD">
          <w:rPr>
            <w:rFonts w:eastAsia="맑은 고딕"/>
          </w:rPr>
          <w:t xml:space="preserve">pdate of a trained model which </w:t>
        </w:r>
        <w:r>
          <w:rPr>
            <w:rFonts w:eastAsia="맑은 고딕"/>
          </w:rPr>
          <w:t>may</w:t>
        </w:r>
        <w:r w:rsidRPr="00850BCD">
          <w:rPr>
            <w:rFonts w:eastAsia="맑은 고딕"/>
          </w:rPr>
          <w:t xml:space="preserve"> include </w:t>
        </w:r>
        <w:r>
          <w:rPr>
            <w:rFonts w:eastAsia="맑은 고딕"/>
          </w:rPr>
          <w:t>its internal structure</w:t>
        </w:r>
        <w:r w:rsidRPr="00850BCD">
          <w:rPr>
            <w:rFonts w:eastAsia="맑은 고딕"/>
          </w:rPr>
          <w:t xml:space="preserve"> and</w:t>
        </w:r>
        <w:r>
          <w:rPr>
            <w:rFonts w:eastAsia="맑은 고딕"/>
          </w:rPr>
          <w:t>/</w:t>
        </w:r>
        <w:r w:rsidRPr="00A20AEC">
          <w:rPr>
            <w:rFonts w:eastAsia="맑은 고딕"/>
          </w:rPr>
          <w:t>or</w:t>
        </w:r>
        <w:r>
          <w:rPr>
            <w:rFonts w:eastAsia="맑은 고딕"/>
          </w:rPr>
          <w:t xml:space="preserve"> related parameters (e.g.</w:t>
        </w:r>
        <w:r w:rsidRPr="00850BCD">
          <w:rPr>
            <w:rFonts w:eastAsia="맑은 고딕"/>
          </w:rPr>
          <w:t xml:space="preserve"> weight, biases)</w:t>
        </w:r>
        <w:r>
          <w:rPr>
            <w:rFonts w:eastAsia="맑은 고딕"/>
          </w:rPr>
          <w:t>.</w:t>
        </w:r>
      </w:ins>
    </w:p>
    <w:p w14:paraId="2BC3FD66" w14:textId="77777777" w:rsidR="00C06914" w:rsidRPr="00A16023" w:rsidRDefault="00C06914" w:rsidP="002C37B2">
      <w:pPr>
        <w:rPr>
          <w:lang w:eastAsia="en-GB"/>
        </w:rPr>
      </w:pPr>
    </w:p>
    <w:p w14:paraId="04C9EAAE" w14:textId="08D598A5" w:rsidR="00426B43" w:rsidRPr="004B3BC0" w:rsidRDefault="001A5475" w:rsidP="004B3BC0">
      <w:pPr>
        <w:pStyle w:val="1"/>
      </w:pPr>
      <w:r>
        <w:t>4</w:t>
      </w:r>
      <w:r w:rsidR="00752E53" w:rsidRPr="004B3BC0">
        <w:tab/>
      </w:r>
      <w:r w:rsidR="008A7D08" w:rsidRPr="004B3BC0">
        <w:t>Media-based AI/ML use cases and scenarios</w:t>
      </w:r>
    </w:p>
    <w:p w14:paraId="6D23B765" w14:textId="40EE7AED" w:rsidR="00857901" w:rsidRPr="008A7D08" w:rsidRDefault="00857901" w:rsidP="00857901">
      <w:r w:rsidRPr="008A7D08">
        <w:t xml:space="preserve">TR 22.874 </w:t>
      </w:r>
      <w:r w:rsidR="004E4D19">
        <w:t xml:space="preserve">[1] </w:t>
      </w:r>
      <w:r w:rsidRPr="008A7D08">
        <w:t>has identified a set of use cases for AI/ML with the following key operations:</w:t>
      </w:r>
    </w:p>
    <w:p w14:paraId="0E3F9C66" w14:textId="303AD855" w:rsidR="00857901" w:rsidRPr="008A7D08" w:rsidRDefault="00857901" w:rsidP="00953EF7">
      <w:pPr>
        <w:numPr>
          <w:ilvl w:val="0"/>
          <w:numId w:val="4"/>
        </w:numPr>
        <w:overflowPunct w:val="0"/>
        <w:autoSpaceDE w:val="0"/>
        <w:autoSpaceDN w:val="0"/>
        <w:adjustRightInd w:val="0"/>
        <w:spacing w:afterLines="50" w:after="120"/>
        <w:ind w:right="-96"/>
        <w:textAlignment w:val="baseline"/>
        <w:rPr>
          <w:lang w:eastAsia="zh-CN"/>
        </w:rPr>
      </w:pPr>
      <w:bookmarkStart w:id="52" w:name="MCCQCTEMPBM_00000086"/>
      <w:r w:rsidRPr="00FE1692">
        <w:rPr>
          <w:lang w:eastAsia="zh-CN"/>
        </w:rPr>
        <w:t>AI/ML operation splitting</w:t>
      </w:r>
      <w:r w:rsidRPr="008A7D08">
        <w:rPr>
          <w:lang w:eastAsia="zh-CN"/>
        </w:rPr>
        <w:t xml:space="preserve"> between</w:t>
      </w:r>
      <w:r w:rsidRPr="00FE1692">
        <w:rPr>
          <w:lang w:eastAsia="zh-CN"/>
        </w:rPr>
        <w:t xml:space="preserve"> AI/ML endpoints</w:t>
      </w:r>
      <w:r w:rsidR="00ED655E">
        <w:rPr>
          <w:lang w:eastAsia="zh-CN"/>
        </w:rPr>
        <w:t>:</w:t>
      </w:r>
      <w:r w:rsidR="00ED655E" w:rsidRPr="00ED655E">
        <w:rPr>
          <w:lang w:eastAsia="zh-CN"/>
        </w:rPr>
        <w:t xml:space="preserve"> </w:t>
      </w:r>
      <w:r w:rsidR="00ED655E">
        <w:rPr>
          <w:lang w:eastAsia="zh-CN"/>
        </w:rPr>
        <w:t>T</w:t>
      </w:r>
      <w:r w:rsidR="00ED655E" w:rsidRPr="00B9652F">
        <w:rPr>
          <w:lang w:eastAsia="zh-CN"/>
        </w:rPr>
        <w:t xml:space="preserve">he AI/ML operation/model is split into multiple parts according to the current task and environment. The intention is to offload the computation-intensive, energy-intensive parts to </w:t>
      </w:r>
      <w:r w:rsidR="005655D9">
        <w:rPr>
          <w:lang w:eastAsia="zh-CN"/>
        </w:rPr>
        <w:t>network endpoints, whereas leaving</w:t>
      </w:r>
      <w:r w:rsidR="00ED655E" w:rsidRPr="00B9652F">
        <w:rPr>
          <w:lang w:eastAsia="zh-CN"/>
        </w:rPr>
        <w:t xml:space="preserve"> the privacy-sensitive and delay-sensitive parts at the end device. The device executes the operation/model up to a specific part/layer and then sends the intermedia</w:t>
      </w:r>
      <w:r w:rsidR="005655D9">
        <w:rPr>
          <w:lang w:eastAsia="zh-CN"/>
        </w:rPr>
        <w:t>te data to the network endpoint, t</w:t>
      </w:r>
      <w:r w:rsidR="00ED655E" w:rsidRPr="00B9652F">
        <w:rPr>
          <w:lang w:eastAsia="zh-CN"/>
        </w:rPr>
        <w:t xml:space="preserve">he network endpoint </w:t>
      </w:r>
      <w:r w:rsidR="005655D9">
        <w:rPr>
          <w:lang w:eastAsia="zh-CN"/>
        </w:rPr>
        <w:t xml:space="preserve">then </w:t>
      </w:r>
      <w:r w:rsidR="00ED655E" w:rsidRPr="00B9652F">
        <w:rPr>
          <w:lang w:eastAsia="zh-CN"/>
        </w:rPr>
        <w:t>executes the remaining parts/layers and feeds the inference results back to the device.</w:t>
      </w:r>
      <w:r w:rsidR="005655D9">
        <w:rPr>
          <w:lang w:eastAsia="zh-CN"/>
        </w:rPr>
        <w:t xml:space="preserve"> Alternatively, </w:t>
      </w:r>
      <w:r w:rsidR="005655D9">
        <w:rPr>
          <w:rFonts w:hint="eastAsia"/>
          <w:lang w:eastAsia="ko-KR"/>
        </w:rPr>
        <w:t>the network endpoint may firstly execute the operation/model up to a specific part/layer and then sends intermediate data to the device, which then executes the remaining parts/layers before consuming the inference results.</w:t>
      </w:r>
    </w:p>
    <w:p w14:paraId="395FAE87" w14:textId="5C89F47E" w:rsidR="00857901" w:rsidRPr="008A7D08" w:rsidRDefault="00857901" w:rsidP="00953EF7">
      <w:pPr>
        <w:numPr>
          <w:ilvl w:val="0"/>
          <w:numId w:val="4"/>
        </w:numPr>
        <w:overflowPunct w:val="0"/>
        <w:autoSpaceDE w:val="0"/>
        <w:autoSpaceDN w:val="0"/>
        <w:adjustRightInd w:val="0"/>
        <w:spacing w:afterLines="50" w:after="120"/>
        <w:ind w:right="-96"/>
        <w:textAlignment w:val="baseline"/>
        <w:rPr>
          <w:lang w:eastAsia="zh-CN"/>
        </w:rPr>
      </w:pPr>
      <w:r w:rsidRPr="008A7D08">
        <w:rPr>
          <w:lang w:eastAsia="zh-CN"/>
        </w:rPr>
        <w:t>AI/ML model</w:t>
      </w:r>
      <w:r w:rsidRPr="00FE1692">
        <w:rPr>
          <w:lang w:eastAsia="zh-CN"/>
        </w:rPr>
        <w:t>/data distribution and sharing over 5G system</w:t>
      </w:r>
      <w:r w:rsidR="00ED655E">
        <w:rPr>
          <w:lang w:eastAsia="zh-CN"/>
        </w:rPr>
        <w:t xml:space="preserve">: </w:t>
      </w:r>
      <w:r w:rsidR="00ED655E" w:rsidRPr="00B9652F">
        <w:rPr>
          <w:lang w:eastAsia="zh-CN"/>
        </w:rPr>
        <w:t xml:space="preserve">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w:t>
      </w:r>
      <w:r w:rsidR="005655D9">
        <w:rPr>
          <w:lang w:eastAsia="zh-CN"/>
        </w:rPr>
        <w:t>network</w:t>
      </w:r>
      <w:r w:rsidR="00ED655E" w:rsidRPr="00B9652F">
        <w:rPr>
          <w:lang w:eastAsia="zh-CN"/>
        </w:rPr>
        <w:t xml:space="preserve"> endpoint to the devices when they need it to adapt to the changed AI/ML tasks and environments. For this purpose, the model performance at the UE needs to be monitored constantly.</w:t>
      </w:r>
    </w:p>
    <w:p w14:paraId="5CD55EE8" w14:textId="405FBF6A" w:rsidR="00857901" w:rsidRPr="00FE1692" w:rsidRDefault="00857901" w:rsidP="00953EF7">
      <w:pPr>
        <w:numPr>
          <w:ilvl w:val="0"/>
          <w:numId w:val="4"/>
        </w:numPr>
        <w:overflowPunct w:val="0"/>
        <w:autoSpaceDE w:val="0"/>
        <w:autoSpaceDN w:val="0"/>
        <w:adjustRightInd w:val="0"/>
        <w:spacing w:afterLines="50" w:after="120"/>
        <w:ind w:right="-96"/>
        <w:textAlignment w:val="baseline"/>
        <w:rPr>
          <w:lang w:eastAsia="zh-CN"/>
        </w:rPr>
      </w:pPr>
      <w:r w:rsidRPr="00FE1692">
        <w:rPr>
          <w:lang w:eastAsia="zh-CN"/>
        </w:rPr>
        <w:t>Distributed/Federated Learning over 5G system</w:t>
      </w:r>
      <w:r w:rsidR="00ED655E">
        <w:rPr>
          <w:rFonts w:eastAsia="SimSun"/>
          <w:bCs/>
          <w:lang w:eastAsia="zh-CN"/>
        </w:rPr>
        <w:t xml:space="preserve">: </w:t>
      </w:r>
      <w:r w:rsidR="00ED655E" w:rsidRPr="006A30FF">
        <w:rPr>
          <w:lang w:eastAsia="zh-CN"/>
        </w:rPr>
        <w:t xml:space="preserve">The cloud server trains a global model by aggregating local models partially-trained by each end devices. </w:t>
      </w:r>
      <w:r w:rsidR="00ED655E" w:rsidRPr="006A30FF">
        <w:rPr>
          <w:bCs/>
          <w:lang w:eastAsia="zh-CN"/>
        </w:rPr>
        <w:t>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bookmarkEnd w:id="52"/>
    </w:p>
    <w:p w14:paraId="00A6D67B" w14:textId="77777777" w:rsidR="00857901" w:rsidRPr="00FE1692" w:rsidRDefault="00857901" w:rsidP="00857901">
      <w:r w:rsidRPr="00FE1692">
        <w:t xml:space="preserve">These operations have been identified as they require exchange of ML and media data over 5G, and in some cases may have some requirements on the </w:t>
      </w:r>
      <w:proofErr w:type="spellStart"/>
      <w:r w:rsidRPr="00FE1692">
        <w:t>QoS</w:t>
      </w:r>
      <w:proofErr w:type="spellEnd"/>
      <w:r w:rsidRPr="00FE1692">
        <w:t xml:space="preserve"> for proper operation. </w:t>
      </w:r>
    </w:p>
    <w:p w14:paraId="15002989" w14:textId="183E77D4" w:rsidR="00656494" w:rsidRPr="00D77BD5" w:rsidRDefault="00656494" w:rsidP="00656494">
      <w:r>
        <w:t>The use cases and scenarios listed in this technical report</w:t>
      </w:r>
      <w:r w:rsidRPr="00D77BD5">
        <w:t xml:space="preserve">, which are </w:t>
      </w:r>
      <w:r>
        <w:t>described</w:t>
      </w:r>
      <w:r w:rsidRPr="00D77BD5">
        <w:t xml:space="preserve"> in this clause</w:t>
      </w:r>
      <w:r>
        <w:t>, are based on a selection of the media-based AI/ML use cases identified in TR 22.874 [1]</w:t>
      </w:r>
      <w:r w:rsidRPr="00D77BD5">
        <w:t>.</w:t>
      </w:r>
    </w:p>
    <w:p w14:paraId="6F13C36D" w14:textId="7A763F47" w:rsidR="00857901" w:rsidRPr="008A7D08" w:rsidRDefault="001A5475" w:rsidP="00FE1692">
      <w:pPr>
        <w:pStyle w:val="2"/>
      </w:pPr>
      <w:r>
        <w:t>4</w:t>
      </w:r>
      <w:r w:rsidR="008A7D08">
        <w:t>.1</w:t>
      </w:r>
      <w:r w:rsidR="00D204F3">
        <w:tab/>
      </w:r>
      <w:r w:rsidR="00857901" w:rsidRPr="008A7D08">
        <w:t>Object Recognition in Image and Video</w:t>
      </w:r>
    </w:p>
    <w:p w14:paraId="671A8F66" w14:textId="25667803" w:rsidR="00C56A61" w:rsidRPr="00D1496B" w:rsidRDefault="00656494" w:rsidP="00C56A61">
      <w:r>
        <w:t>Based on clause 5.1 and 5.2 of TR 22.874 [1],</w:t>
      </w:r>
      <w:r w:rsidR="00C56A61" w:rsidRPr="00D1496B">
        <w:t xml:space="preserve"> this set of use cases, images and video streams are processed to identify and recognize objects and extract some metadata, such as </w:t>
      </w:r>
      <w:r w:rsidR="00C56A61">
        <w:t xml:space="preserve">bounding boxes, </w:t>
      </w:r>
      <w:r w:rsidR="00C56A61" w:rsidRPr="00D1496B">
        <w:t>object labels</w:t>
      </w:r>
      <w:r w:rsidR="00C56A61">
        <w:t>, movement counters, etc</w:t>
      </w:r>
      <w:r w:rsidR="00C56A61" w:rsidRPr="00D1496B">
        <w:t xml:space="preserve">. </w:t>
      </w:r>
    </w:p>
    <w:p w14:paraId="519507B6" w14:textId="5C7368B0" w:rsidR="001D2841" w:rsidRPr="00003A67" w:rsidRDefault="001D2841" w:rsidP="001D2841">
      <w:r w:rsidRPr="00003A67">
        <w:t xml:space="preserve">The uses cases are applicable for the different topologies described in clause </w:t>
      </w:r>
      <w:r w:rsidR="00F14ED8">
        <w:t>5</w:t>
      </w:r>
      <w:r w:rsidRPr="00003A67">
        <w:t>.1, including UE inference only, network inference only and split inferences topologies.</w:t>
      </w:r>
    </w:p>
    <w:p w14:paraId="3B8C1F2B" w14:textId="52840107" w:rsidR="001D2841" w:rsidRPr="00EE4B3B" w:rsidRDefault="001D2841" w:rsidP="001D2841">
      <w:r w:rsidRPr="003F1DA3">
        <w:t>The computationally intensive</w:t>
      </w:r>
      <w:r w:rsidRPr="00EE4B3B">
        <w:t xml:space="preserve"> and memory and power consuming AI/ML inference used to perform this processing requires offloading some inference parts from the mobile device to the</w:t>
      </w:r>
      <w:r w:rsidRPr="0021452D">
        <w:t xml:space="preserve"> </w:t>
      </w:r>
      <w:r w:rsidRPr="003F1DA3">
        <w:t>edge or a cloud data</w:t>
      </w:r>
      <w:r w:rsidR="00F14ED8">
        <w:t xml:space="preserve"> </w:t>
      </w:r>
      <w:r w:rsidRPr="003F1DA3">
        <w:t>center.</w:t>
      </w:r>
    </w:p>
    <w:p w14:paraId="09947883" w14:textId="77777777" w:rsidR="001D2841" w:rsidRPr="00003A67" w:rsidRDefault="001D2841" w:rsidP="001D2841">
      <w:pPr>
        <w:overflowPunct w:val="0"/>
        <w:autoSpaceDE w:val="0"/>
        <w:autoSpaceDN w:val="0"/>
        <w:adjustRightInd w:val="0"/>
        <w:textAlignment w:val="baseline"/>
      </w:pPr>
      <w:r w:rsidRPr="00003A67">
        <w:t>Split inference of trained ML model(s) for object recognition is distributed between multiple endpoints, typically between the network and UE. Split points may depend on various factors including UE capabilities, network conditions,</w:t>
      </w:r>
      <w:r>
        <w:t xml:space="preserve"> </w:t>
      </w:r>
      <w:r w:rsidRPr="00003A67">
        <w:t xml:space="preserve">model characteristics, and </w:t>
      </w:r>
      <w:r w:rsidRPr="003F1DA3">
        <w:t>user/task specific requirements</w:t>
      </w:r>
      <w:r w:rsidRPr="00003A67">
        <w:t>:</w:t>
      </w:r>
    </w:p>
    <w:p w14:paraId="1FDFDC6F" w14:textId="77777777" w:rsidR="001D2841" w:rsidRPr="003F1DA3" w:rsidRDefault="001D2841" w:rsidP="00953EF7">
      <w:pPr>
        <w:pStyle w:val="aa"/>
        <w:numPr>
          <w:ilvl w:val="0"/>
          <w:numId w:val="15"/>
        </w:numPr>
        <w:overflowPunct w:val="0"/>
        <w:autoSpaceDE w:val="0"/>
        <w:autoSpaceDN w:val="0"/>
        <w:adjustRightInd w:val="0"/>
        <w:textAlignment w:val="baseline"/>
      </w:pPr>
      <w:r w:rsidRPr="003F1DA3">
        <w:lastRenderedPageBreak/>
        <w:t>Device/UE capabilities on running whole or part of model such as</w:t>
      </w:r>
      <w:r w:rsidRPr="0021452D">
        <w:t xml:space="preserve"> </w:t>
      </w:r>
      <w:r w:rsidRPr="003F1DA3">
        <w:t xml:space="preserve">the required memory, the processing capabilities, the energy consumption, and the inference latency. </w:t>
      </w:r>
    </w:p>
    <w:p w14:paraId="6A18538E" w14:textId="77777777" w:rsidR="001D2841" w:rsidRPr="003F1DA3" w:rsidRDefault="001D2841" w:rsidP="00953EF7">
      <w:pPr>
        <w:pStyle w:val="aa"/>
        <w:numPr>
          <w:ilvl w:val="0"/>
          <w:numId w:val="15"/>
        </w:numPr>
        <w:overflowPunct w:val="0"/>
        <w:autoSpaceDE w:val="0"/>
        <w:autoSpaceDN w:val="0"/>
        <w:adjustRightInd w:val="0"/>
        <w:textAlignment w:val="baseline"/>
      </w:pPr>
      <w:r w:rsidRPr="003F1DA3">
        <w:t xml:space="preserve">Network conditions for delivering media and/or </w:t>
      </w:r>
      <w:bookmarkStart w:id="53" w:name="_Int_uSC9WpmE"/>
      <w:r w:rsidRPr="003F1DA3">
        <w:t>the intermediate</w:t>
      </w:r>
      <w:bookmarkEnd w:id="53"/>
      <w:r w:rsidRPr="003F1DA3">
        <w:t xml:space="preserve"> data</w:t>
      </w:r>
      <w:r w:rsidRPr="00F43BA4">
        <w:t>. This may include,</w:t>
      </w:r>
      <w:r w:rsidRPr="00EE12F5">
        <w:t xml:space="preserve"> </w:t>
      </w:r>
      <w:r w:rsidRPr="003F1DA3">
        <w:t>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424A687F" w14:textId="77777777" w:rsidR="001D2841" w:rsidRPr="00F241D0" w:rsidRDefault="001D2841" w:rsidP="00953EF7">
      <w:pPr>
        <w:pStyle w:val="aa"/>
        <w:numPr>
          <w:ilvl w:val="0"/>
          <w:numId w:val="15"/>
        </w:numPr>
        <w:overflowPunct w:val="0"/>
        <w:autoSpaceDE w:val="0"/>
        <w:autoSpaceDN w:val="0"/>
        <w:adjustRightInd w:val="0"/>
        <w:textAlignment w:val="baseline"/>
      </w:pPr>
      <w:r w:rsidRPr="00F241D0">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1ABECA9" w14:textId="742A220B" w:rsidR="001D2841" w:rsidRPr="00003A67" w:rsidRDefault="001D2841" w:rsidP="00953EF7">
      <w:pPr>
        <w:pStyle w:val="aa"/>
        <w:numPr>
          <w:ilvl w:val="0"/>
          <w:numId w:val="15"/>
        </w:numPr>
        <w:overflowPunct w:val="0"/>
        <w:autoSpaceDE w:val="0"/>
        <w:autoSpaceDN w:val="0"/>
        <w:adjustRightInd w:val="0"/>
        <w:textAlignment w:val="baseline"/>
      </w:pPr>
      <w:r w:rsidRPr="003F1DA3">
        <w:t>User or task specific requirements. For example, it may be necessary to perform some processing tasks on end-device in order to preserve privacy or because they are delay sensitive operations.</w:t>
      </w:r>
    </w:p>
    <w:p w14:paraId="7BA2E482" w14:textId="77777777" w:rsidR="001D2841" w:rsidRPr="0021452D" w:rsidRDefault="001D2841" w:rsidP="001D2841">
      <w:pPr>
        <w:overflowPunct w:val="0"/>
        <w:autoSpaceDE w:val="0"/>
        <w:autoSpaceDN w:val="0"/>
        <w:adjustRightInd w:val="0"/>
        <w:textAlignment w:val="baseline"/>
      </w:pPr>
      <w:r w:rsidRPr="003F1DA3">
        <w:t>Two main scenarios, both involving either image or video processing are proposed:</w:t>
      </w:r>
    </w:p>
    <w:p w14:paraId="33255C9E" w14:textId="77777777" w:rsidR="001D2841" w:rsidRPr="003F1DA3" w:rsidRDefault="001D2841" w:rsidP="00953EF7">
      <w:pPr>
        <w:pStyle w:val="aa"/>
        <w:numPr>
          <w:ilvl w:val="0"/>
          <w:numId w:val="14"/>
        </w:numPr>
        <w:overflowPunct w:val="0"/>
        <w:autoSpaceDE w:val="0"/>
        <w:autoSpaceDN w:val="0"/>
        <w:adjustRightInd w:val="0"/>
        <w:textAlignment w:val="baseline"/>
      </w:pPr>
      <w:r w:rsidRPr="003F1DA3">
        <w:t>The UE captures images or video and first feeds the input data to the UE inference model (e.g., to preserve privacy). The UE then uploads intermediate output data from the UE inference model to the network inference, which in turn executes the remaining part of the model (e.g., process the intensive computations) and finally returns the results or a processed image/video to the UE.</w:t>
      </w:r>
    </w:p>
    <w:p w14:paraId="3B5EE9F2" w14:textId="77777777" w:rsidR="001D2841" w:rsidRPr="00003A67" w:rsidRDefault="001D2841" w:rsidP="00953EF7">
      <w:pPr>
        <w:pStyle w:val="aa"/>
        <w:numPr>
          <w:ilvl w:val="0"/>
          <w:numId w:val="14"/>
        </w:numPr>
        <w:overflowPunct w:val="0"/>
        <w:autoSpaceDE w:val="0"/>
        <w:autoSpaceDN w:val="0"/>
        <w:adjustRightInd w:val="0"/>
        <w:textAlignment w:val="baseline"/>
      </w:pPr>
      <w:r w:rsidRPr="003F1DA3">
        <w:t xml:space="preserve">Unlike the previous scenario, the UE uploads the captures image or video to the network where a network inference processes inputs video/image, then sends back the intermediate data to the UE inference executing the remaining layers of the model (e.g., task specific operations) and returning the </w:t>
      </w:r>
      <w:r w:rsidRPr="00003A67">
        <w:t xml:space="preserve">final </w:t>
      </w:r>
      <w:r w:rsidRPr="003F1DA3">
        <w:t>results</w:t>
      </w:r>
      <w:r w:rsidRPr="000C16C9">
        <w:t>.</w:t>
      </w:r>
    </w:p>
    <w:p w14:paraId="4E5D4653" w14:textId="4AE02EC6" w:rsidR="001D2841" w:rsidRPr="003F1DA3" w:rsidRDefault="001D2841" w:rsidP="001D2841">
      <w:pPr>
        <w:overflowPunct w:val="0"/>
        <w:autoSpaceDE w:val="0"/>
        <w:autoSpaceDN w:val="0"/>
        <w:adjustRightInd w:val="0"/>
        <w:textAlignment w:val="baseline"/>
      </w:pPr>
      <w:r w:rsidRPr="003F1DA3">
        <w:t>These scenarios involve the key operation of AI/ML model/data distribution and require the</w:t>
      </w:r>
      <w:r w:rsidRPr="003F1DA3" w:rsidDel="003E5993">
        <w:t xml:space="preserve"> </w:t>
      </w:r>
      <w:r>
        <w:t>d</w:t>
      </w:r>
      <w:r w:rsidRPr="003F1DA3">
        <w:t>elivery of trained ML mo</w:t>
      </w:r>
      <w:r w:rsidRPr="00F43BA4">
        <w:t>del</w:t>
      </w:r>
      <w:r w:rsidRPr="00003A67">
        <w:t xml:space="preserve">(s) for object recognition to the UE in 5GS, including the selection of models for different tasks or environments and the possible </w:t>
      </w:r>
      <w:r w:rsidRPr="00F43BA4">
        <w:t>selection</w:t>
      </w:r>
      <w:r w:rsidRPr="003F1DA3">
        <w:t xml:space="preserve"> of the split points </w:t>
      </w:r>
      <w:r w:rsidRPr="000C16C9">
        <w:t>based</w:t>
      </w:r>
      <w:r w:rsidRPr="0021452D">
        <w:t xml:space="preserve"> on </w:t>
      </w:r>
      <w:r w:rsidRPr="00D40EE2">
        <w:t>the various factors described above</w:t>
      </w:r>
    </w:p>
    <w:p w14:paraId="6B5FCAA5" w14:textId="77777777" w:rsidR="001D2841" w:rsidRPr="00003A67" w:rsidRDefault="001D2841" w:rsidP="001D2841">
      <w:pPr>
        <w:overflowPunct w:val="0"/>
        <w:autoSpaceDE w:val="0"/>
        <w:autoSpaceDN w:val="0"/>
        <w:adjustRightInd w:val="0"/>
        <w:textAlignment w:val="baseline"/>
      </w:pPr>
      <w:r w:rsidRPr="000C16C9">
        <w:t>These</w:t>
      </w:r>
      <w:r w:rsidRPr="0021452D">
        <w:t xml:space="preserve"> scenarios also involve the distribution of </w:t>
      </w:r>
      <w:r>
        <w:t xml:space="preserve">distributed </w:t>
      </w:r>
      <w:r w:rsidRPr="00003A67">
        <w:t>online training of image and video recognition models based on input from different UEs. Depending on the configuration of the ML training framework, different data may need to be delivered between the UEs and the network. Typically</w:t>
      </w:r>
      <w:r>
        <w:t>,</w:t>
      </w:r>
      <w:r w:rsidRPr="00003A67">
        <w:t xml:space="preserve"> a shared model in the network is calibrated continuously based on the training results from all UEs. This scenario involves all the three key operations related to AI/ML model distribution, splitting, and distributed/federated learning.</w:t>
      </w:r>
    </w:p>
    <w:p w14:paraId="405791BB" w14:textId="0180978C" w:rsidR="00857901" w:rsidRPr="008A7D08" w:rsidRDefault="00B309B7" w:rsidP="00FE1692">
      <w:pPr>
        <w:pStyle w:val="2"/>
      </w:pPr>
      <w:r>
        <w:t>4</w:t>
      </w:r>
      <w:r w:rsidR="008A7D08">
        <w:t>.</w:t>
      </w:r>
      <w:r w:rsidR="00D204F3">
        <w:t>2</w:t>
      </w:r>
      <w:r w:rsidR="00D204F3">
        <w:tab/>
      </w:r>
      <w:r w:rsidR="00857901" w:rsidRPr="008A7D08">
        <w:t>Video Quality Enhancement in Streaming</w:t>
      </w:r>
    </w:p>
    <w:p w14:paraId="460CD775" w14:textId="64186BBB" w:rsidR="006B6779" w:rsidRDefault="006B6779" w:rsidP="00AE16CC">
      <w:pPr>
        <w:pStyle w:val="3"/>
      </w:pPr>
      <w:r>
        <w:t>4.2.1 Sender-receiver approaches</w:t>
      </w:r>
    </w:p>
    <w:p w14:paraId="17E9D5DA" w14:textId="27260A31" w:rsidR="006B6779" w:rsidRDefault="006B6779" w:rsidP="00AE16CC">
      <w:pPr>
        <w:pStyle w:val="4"/>
      </w:pPr>
      <w:r>
        <w:t>4.2.1.1 End-to-End neural network-based video coding</w:t>
      </w:r>
    </w:p>
    <w:p w14:paraId="7A7E8C2C" w14:textId="44B71715" w:rsidR="00857901" w:rsidRPr="008A7D08" w:rsidRDefault="00656494" w:rsidP="00857901">
      <w:r>
        <w:t>Based on clause 5.3 of TR 22.874 [1],</w:t>
      </w:r>
      <w:r w:rsidR="00B72C69">
        <w:t xml:space="preserve"> i</w:t>
      </w:r>
      <w:r w:rsidR="00857901" w:rsidRPr="008A7D08">
        <w:t xml:space="preserve">n this use case, the sender and receiver apply parts of </w:t>
      </w:r>
      <w:r w:rsidR="00893114">
        <w:t>a</w:t>
      </w:r>
      <w:r w:rsidR="00857901" w:rsidRPr="008A7D08">
        <w:t xml:space="preserve"> DNN model </w:t>
      </w:r>
      <w:r w:rsidR="00893114">
        <w:t xml:space="preserve">(e.g. an </w:t>
      </w:r>
      <w:proofErr w:type="spellStart"/>
      <w:r w:rsidR="00893114">
        <w:t>autoencoder</w:t>
      </w:r>
      <w:proofErr w:type="spellEnd"/>
      <w:r w:rsidR="00893114">
        <w:t xml:space="preserve"> model) </w:t>
      </w:r>
      <w:r w:rsidR="00857901" w:rsidRPr="008A7D08">
        <w:t xml:space="preserve">to enhance the quality of a video stream. </w:t>
      </w:r>
      <w:r w:rsidR="00B56CC0">
        <w:t xml:space="preserve">An example of an </w:t>
      </w:r>
      <w:proofErr w:type="spellStart"/>
      <w:r w:rsidR="00B56CC0">
        <w:t>autoencoder</w:t>
      </w:r>
      <w:proofErr w:type="spellEnd"/>
      <w:r w:rsidR="00B56CC0">
        <w:t xml:space="preserve"> DNN</w:t>
      </w:r>
      <w:r w:rsidR="00B56CC0" w:rsidRPr="008A7D08">
        <w:t xml:space="preserve"> </w:t>
      </w:r>
      <w:r w:rsidR="00857901" w:rsidRPr="008A7D08">
        <w:t xml:space="preserve">is depicted in </w:t>
      </w:r>
      <w:r w:rsidR="004713EA">
        <w:t xml:space="preserve">figure </w:t>
      </w:r>
      <w:r w:rsidR="009A4B8B">
        <w:t>4</w:t>
      </w:r>
      <w:r w:rsidR="004713EA">
        <w:t>.2</w:t>
      </w:r>
      <w:r w:rsidR="00893114">
        <w:t>.1.1</w:t>
      </w:r>
      <w:r w:rsidR="004713EA">
        <w:t>-1</w:t>
      </w:r>
      <w:r w:rsidR="00857901" w:rsidRPr="008A7D08">
        <w:t>:</w:t>
      </w:r>
    </w:p>
    <w:p w14:paraId="63D45AA2" w14:textId="6E5B794B" w:rsidR="00857901" w:rsidRDefault="00857901" w:rsidP="00857901">
      <w:pPr>
        <w:jc w:val="center"/>
        <w:rPr>
          <w:rFonts w:eastAsia="SimSun"/>
          <w:noProof/>
          <w:lang w:eastAsia="zh-CN"/>
        </w:rPr>
      </w:pPr>
      <w:r w:rsidRPr="008A7D08">
        <w:rPr>
          <w:rFonts w:eastAsia="SimSun"/>
          <w:noProof/>
          <w:lang w:eastAsia="ko-KR"/>
        </w:rPr>
        <w:drawing>
          <wp:inline distT="0" distB="0" distL="0" distR="0" wp14:anchorId="7B404F00" wp14:editId="30696350">
            <wp:extent cx="4076700" cy="1644650"/>
            <wp:effectExtent l="0" t="0" r="0" b="0"/>
            <wp:docPr id="3" name="Picture 3" descr="说明: 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76700" cy="1644650"/>
                    </a:xfrm>
                    <a:prstGeom prst="rect">
                      <a:avLst/>
                    </a:prstGeom>
                    <a:noFill/>
                    <a:ln>
                      <a:noFill/>
                    </a:ln>
                  </pic:spPr>
                </pic:pic>
              </a:graphicData>
            </a:graphic>
          </wp:inline>
        </w:drawing>
      </w:r>
    </w:p>
    <w:p w14:paraId="46492A22" w14:textId="3EFD6136" w:rsidR="004713EA" w:rsidRPr="002C37B2" w:rsidRDefault="004713EA" w:rsidP="00857901">
      <w:pPr>
        <w:jc w:val="center"/>
        <w:rPr>
          <w:rFonts w:eastAsia="SimSun"/>
          <w:b/>
          <w:noProof/>
          <w:lang w:eastAsia="zh-CN"/>
        </w:rPr>
      </w:pPr>
      <w:r w:rsidRPr="002C37B2">
        <w:rPr>
          <w:rFonts w:eastAsia="SimSun"/>
          <w:b/>
          <w:noProof/>
          <w:lang w:eastAsia="zh-CN"/>
        </w:rPr>
        <w:lastRenderedPageBreak/>
        <w:t xml:space="preserve">Figure </w:t>
      </w:r>
      <w:r w:rsidR="00B309B7">
        <w:rPr>
          <w:rFonts w:eastAsia="SimSun"/>
          <w:b/>
          <w:noProof/>
          <w:lang w:eastAsia="zh-CN"/>
        </w:rPr>
        <w:t>4</w:t>
      </w:r>
      <w:r w:rsidRPr="002C37B2">
        <w:rPr>
          <w:rFonts w:eastAsia="SimSun"/>
          <w:b/>
          <w:noProof/>
          <w:lang w:eastAsia="zh-CN"/>
        </w:rPr>
        <w:t>.2</w:t>
      </w:r>
      <w:r w:rsidR="00893114">
        <w:rPr>
          <w:rFonts w:eastAsia="SimSun"/>
          <w:b/>
          <w:noProof/>
          <w:lang w:eastAsia="zh-CN"/>
        </w:rPr>
        <w:t>.1.1</w:t>
      </w:r>
      <w:r w:rsidRPr="002C37B2">
        <w:rPr>
          <w:rFonts w:eastAsia="SimSun"/>
          <w:b/>
          <w:noProof/>
          <w:lang w:eastAsia="zh-CN"/>
        </w:rPr>
        <w:t>-1</w:t>
      </w:r>
    </w:p>
    <w:p w14:paraId="7078BC04" w14:textId="5989F231" w:rsidR="00875D74" w:rsidRPr="00D1496B" w:rsidRDefault="00875D74" w:rsidP="00875D74">
      <w:r>
        <w:t>The sender is typically represented by various media functions in the network, which processes t</w:t>
      </w:r>
      <w:r w:rsidRPr="00D1496B">
        <w:t xml:space="preserve">he high-fidelity video </w:t>
      </w:r>
      <w:r>
        <w:t xml:space="preserve">using the down-scaling part of a pre-trained DNN model </w:t>
      </w:r>
      <w:r w:rsidRPr="00D1496B">
        <w:t xml:space="preserve">to </w:t>
      </w:r>
      <w:r w:rsidR="00B56CC0">
        <w:t xml:space="preserve">an intermediate </w:t>
      </w:r>
      <w:r w:rsidRPr="00D1496B">
        <w:t xml:space="preserve">data stream that is streamed together with a lower </w:t>
      </w:r>
      <w:r w:rsidR="00B56CC0">
        <w:t>resolution</w:t>
      </w:r>
      <w:r w:rsidR="00B56CC0" w:rsidRPr="00D1496B">
        <w:t xml:space="preserve"> </w:t>
      </w:r>
      <w:r w:rsidRPr="00D1496B">
        <w:t>encoding of the video. The receiver</w:t>
      </w:r>
      <w:r>
        <w:t xml:space="preserve"> (UE)</w:t>
      </w:r>
      <w:r w:rsidRPr="00D1496B">
        <w:t xml:space="preserve"> runs an inference algorithm</w:t>
      </w:r>
      <w:r>
        <w:t xml:space="preserve"> (e.g. the up-scaling part of DNN model)</w:t>
      </w:r>
      <w:r w:rsidRPr="00D1496B">
        <w:t xml:space="preserve"> on </w:t>
      </w:r>
      <w:r w:rsidR="00BF07F7">
        <w:t xml:space="preserve">using </w:t>
      </w:r>
      <w:r w:rsidRPr="00D1496B">
        <w:t xml:space="preserve">the received </w:t>
      </w:r>
      <w:r w:rsidR="00BF07F7">
        <w:t xml:space="preserve">intermediate </w:t>
      </w:r>
      <w:r w:rsidR="00BF07F7" w:rsidRPr="00D1496B">
        <w:t xml:space="preserve">data </w:t>
      </w:r>
      <w:r w:rsidRPr="00D1496B">
        <w:t>and video stream to produce a high-quality video for rendering.</w:t>
      </w:r>
    </w:p>
    <w:p w14:paraId="62D1D817" w14:textId="1C1D2A07" w:rsidR="00875D74" w:rsidRDefault="00875D74" w:rsidP="00875D74">
      <w:r w:rsidRPr="00D1496B">
        <w:t xml:space="preserve">The main scenario in this use case is about streaming intermediate </w:t>
      </w:r>
      <w:r>
        <w:t xml:space="preserve">data </w:t>
      </w:r>
      <w:r w:rsidRPr="00D1496B">
        <w:t>from the network for processing on the UE</w:t>
      </w:r>
      <w:r>
        <w:t xml:space="preserve">, involving </w:t>
      </w:r>
      <w:r w:rsidRPr="00D1496B">
        <w:rPr>
          <w:lang w:eastAsia="zh-CN"/>
        </w:rPr>
        <w:t>AI/ML</w:t>
      </w:r>
      <w:r>
        <w:rPr>
          <w:lang w:eastAsia="zh-CN"/>
        </w:rPr>
        <w:t xml:space="preserve"> data distribution and</w:t>
      </w:r>
      <w:r w:rsidRPr="00D1496B">
        <w:rPr>
          <w:lang w:eastAsia="zh-CN"/>
        </w:rPr>
        <w:t xml:space="preserve"> operation splitting</w:t>
      </w:r>
      <w:r w:rsidRPr="00D1496B">
        <w:t>.</w:t>
      </w:r>
    </w:p>
    <w:p w14:paraId="06E8C5C4" w14:textId="1A8CEF4F" w:rsidR="00BF07F7" w:rsidRDefault="00BF07F7" w:rsidP="00875D74">
      <w:r>
        <w:t>This use case covers all scenarios where intermediate data stream needs to be sent to the receiver, in addition to a low-resolution video</w:t>
      </w:r>
      <w:r w:rsidR="00F203F0">
        <w:t>.</w:t>
      </w:r>
    </w:p>
    <w:p w14:paraId="2BC55BD4" w14:textId="63143B7E" w:rsidR="00F203F0" w:rsidRDefault="00F203F0" w:rsidP="00C46CE3">
      <w:pPr>
        <w:pStyle w:val="4"/>
      </w:pPr>
      <w:r>
        <w:t xml:space="preserve">4.2.1.2 Neural network based </w:t>
      </w:r>
      <w:r w:rsidR="00ED655E">
        <w:t>post</w:t>
      </w:r>
      <w:r>
        <w:t>-processing for video coding</w:t>
      </w:r>
    </w:p>
    <w:p w14:paraId="3E35085E" w14:textId="77777777" w:rsidR="009E7CC5" w:rsidRPr="00C46CE3" w:rsidRDefault="009E7CC5" w:rsidP="009E7CC5">
      <w:pPr>
        <w:autoSpaceDE w:val="0"/>
        <w:autoSpaceDN w:val="0"/>
        <w:adjustRightInd w:val="0"/>
        <w:rPr>
          <w:lang w:val="en-GB" w:eastAsia="en-GB"/>
        </w:rPr>
      </w:pPr>
      <w:r w:rsidRPr="00C46CE3">
        <w:rPr>
          <w:lang w:val="en-GB" w:eastAsia="en-GB"/>
        </w:rP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138ED4EB" w14:textId="77777777" w:rsidR="009E7CC5" w:rsidRPr="00C46CE3" w:rsidRDefault="009E7CC5" w:rsidP="00953EF7">
      <w:pPr>
        <w:pStyle w:val="aa"/>
        <w:numPr>
          <w:ilvl w:val="0"/>
          <w:numId w:val="16"/>
        </w:numPr>
        <w:autoSpaceDE w:val="0"/>
        <w:autoSpaceDN w:val="0"/>
        <w:adjustRightInd w:val="0"/>
        <w:spacing w:after="0"/>
        <w:ind w:hanging="360"/>
        <w:rPr>
          <w:rFonts w:eastAsiaTheme="minorHAnsi"/>
          <w:lang w:val="en-GB" w:eastAsia="en-GB"/>
        </w:rPr>
      </w:pPr>
      <w:r w:rsidRPr="00C46CE3">
        <w:rPr>
          <w:rFonts w:eastAsiaTheme="minorHAnsi"/>
          <w:lang w:val="en-GB" w:eastAsia="en-GB"/>
        </w:rPr>
        <w:t xml:space="preserve">Post-filtering: where the output of the video decoder is provided as input to a NN to improve the quality of the decoded frames. Such improvements include removal of video coding </w:t>
      </w:r>
      <w:proofErr w:type="spellStart"/>
      <w:r w:rsidRPr="00C46CE3">
        <w:rPr>
          <w:rFonts w:eastAsiaTheme="minorHAnsi"/>
          <w:lang w:val="en-GB" w:eastAsia="en-GB"/>
        </w:rPr>
        <w:t>artifacts</w:t>
      </w:r>
      <w:proofErr w:type="spellEnd"/>
      <w:r w:rsidRPr="00C46CE3">
        <w:rPr>
          <w:rFonts w:eastAsiaTheme="minorHAnsi"/>
          <w:lang w:val="en-GB" w:eastAsia="en-GB"/>
        </w:rPr>
        <w:t>, subjective quality enhancement, etc.</w:t>
      </w:r>
    </w:p>
    <w:p w14:paraId="698AFBE2" w14:textId="77777777" w:rsidR="009E7CC5" w:rsidRPr="00C46CE3" w:rsidRDefault="009E7CC5" w:rsidP="00953EF7">
      <w:pPr>
        <w:pStyle w:val="aa"/>
        <w:numPr>
          <w:ilvl w:val="0"/>
          <w:numId w:val="16"/>
        </w:numPr>
        <w:autoSpaceDE w:val="0"/>
        <w:autoSpaceDN w:val="0"/>
        <w:adjustRightInd w:val="0"/>
        <w:spacing w:after="0"/>
        <w:ind w:hanging="360"/>
        <w:rPr>
          <w:rFonts w:eastAsiaTheme="minorHAnsi"/>
          <w:lang w:val="en-GB" w:eastAsia="en-GB"/>
        </w:rPr>
      </w:pPr>
      <w:r w:rsidRPr="00C46CE3">
        <w:rPr>
          <w:rFonts w:eastAsiaTheme="minorHAnsi"/>
          <w:lang w:val="en-GB" w:eastAsia="en-GB"/>
        </w:rPr>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13EDF601" w14:textId="77777777" w:rsidR="009E7CC5" w:rsidRPr="00C46CE3" w:rsidRDefault="009E7CC5" w:rsidP="00953EF7">
      <w:pPr>
        <w:pStyle w:val="aa"/>
        <w:numPr>
          <w:ilvl w:val="0"/>
          <w:numId w:val="16"/>
        </w:numPr>
        <w:autoSpaceDE w:val="0"/>
        <w:autoSpaceDN w:val="0"/>
        <w:adjustRightInd w:val="0"/>
        <w:spacing w:after="0"/>
        <w:ind w:hanging="360"/>
        <w:rPr>
          <w:rFonts w:eastAsiaTheme="minorHAnsi"/>
          <w:lang w:val="en-GB" w:eastAsia="en-GB"/>
        </w:rPr>
      </w:pPr>
      <w:r w:rsidRPr="00C46CE3">
        <w:rPr>
          <w:rFonts w:eastAsiaTheme="minorHAnsi"/>
          <w:lang w:val="en-GB" w:eastAsia="en-GB"/>
        </w:rPr>
        <w:t>NN-based HDR enhancement: a NN is applied for example to enhance a SDR video into an HDR-looking video.</w:t>
      </w:r>
    </w:p>
    <w:p w14:paraId="2B03433B" w14:textId="77777777" w:rsidR="009E7CC5" w:rsidRPr="00C46CE3" w:rsidRDefault="009E7CC5" w:rsidP="009E7CC5">
      <w:pPr>
        <w:autoSpaceDE w:val="0"/>
        <w:autoSpaceDN w:val="0"/>
        <w:adjustRightInd w:val="0"/>
        <w:rPr>
          <w:lang w:val="en-GB" w:eastAsia="en-GB"/>
        </w:rPr>
      </w:pPr>
    </w:p>
    <w:p w14:paraId="3736F11F" w14:textId="30917A18" w:rsidR="009E7CC5" w:rsidRPr="00C46CE3" w:rsidRDefault="009E7CC5" w:rsidP="009E7CC5">
      <w:pPr>
        <w:autoSpaceDE w:val="0"/>
        <w:autoSpaceDN w:val="0"/>
        <w:adjustRightInd w:val="0"/>
        <w:rPr>
          <w:lang w:val="en-GB" w:eastAsia="en-GB"/>
        </w:rPr>
      </w:pPr>
      <w:r w:rsidRPr="00C46CE3">
        <w:rPr>
          <w:lang w:val="en-GB" w:eastAsia="en-GB"/>
        </w:rPr>
        <w:t xml:space="preserve">In contrast to </w:t>
      </w:r>
      <w:r w:rsidR="009541DD" w:rsidRPr="009541DD">
        <w:rPr>
          <w:lang w:val="en-GB" w:eastAsia="en-GB"/>
        </w:rPr>
        <w:t>4</w:t>
      </w:r>
      <w:r w:rsidRPr="00C46CE3">
        <w:rPr>
          <w:lang w:val="en-GB" w:eastAsia="en-GB"/>
        </w:rPr>
        <w:t>.2.1</w:t>
      </w:r>
      <w:r w:rsidR="009541DD">
        <w:rPr>
          <w:lang w:val="en-GB" w:eastAsia="en-GB"/>
        </w:rPr>
        <w:t>.1</w:t>
      </w:r>
      <w:r w:rsidRPr="00C46CE3">
        <w:rPr>
          <w:lang w:val="en-GB" w:eastAsia="en-GB"/>
        </w:rPr>
        <w:t xml:space="preserve">, this approach does not use an intermediate data stream. </w:t>
      </w:r>
    </w:p>
    <w:p w14:paraId="51CCFF10" w14:textId="77777777" w:rsidR="009E7CC5" w:rsidRPr="00C46CE3" w:rsidRDefault="009E7CC5" w:rsidP="009E7CC5">
      <w:pPr>
        <w:autoSpaceDE w:val="0"/>
        <w:autoSpaceDN w:val="0"/>
        <w:adjustRightInd w:val="0"/>
        <w:rPr>
          <w:lang w:val="en-GB" w:eastAsia="en-GB"/>
        </w:rPr>
      </w:pPr>
    </w:p>
    <w:p w14:paraId="4061E99F" w14:textId="77777777" w:rsidR="009E7CC5" w:rsidRPr="00C46CE3" w:rsidRDefault="009E7CC5" w:rsidP="009E7CC5">
      <w:pPr>
        <w:autoSpaceDE w:val="0"/>
        <w:autoSpaceDN w:val="0"/>
        <w:adjustRightInd w:val="0"/>
        <w:rPr>
          <w:lang w:val="en-GB" w:eastAsia="en-GB"/>
        </w:rPr>
      </w:pPr>
      <w:r w:rsidRPr="00C46CE3">
        <w:rPr>
          <w:noProof/>
          <w:lang w:eastAsia="ko-KR"/>
        </w:rPr>
        <w:drawing>
          <wp:inline distT="0" distB="0" distL="0" distR="0" wp14:anchorId="4B3DC75B" wp14:editId="1C15BBE9">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08467" cy="1423345"/>
                    </a:xfrm>
                    <a:prstGeom prst="rect">
                      <a:avLst/>
                    </a:prstGeom>
                    <a:noFill/>
                  </pic:spPr>
                </pic:pic>
              </a:graphicData>
            </a:graphic>
          </wp:inline>
        </w:drawing>
      </w:r>
    </w:p>
    <w:p w14:paraId="074C4651" w14:textId="5F6E556A" w:rsidR="009E7CC5" w:rsidRPr="009E7CC5" w:rsidRDefault="009E7CC5" w:rsidP="009E7CC5">
      <w:pPr>
        <w:pStyle w:val="ae"/>
        <w:jc w:val="center"/>
        <w:rPr>
          <w:szCs w:val="20"/>
          <w:lang w:val="en-GB" w:eastAsia="en-GB"/>
        </w:rPr>
      </w:pPr>
      <w:r w:rsidRPr="00C46CE3">
        <w:rPr>
          <w:rFonts w:eastAsiaTheme="minorHAnsi"/>
          <w:b w:val="0"/>
          <w:bCs w:val="0"/>
          <w:szCs w:val="20"/>
          <w:lang w:val="en-GB" w:eastAsia="en-GB"/>
        </w:rPr>
        <w:t xml:space="preserve">Figure </w:t>
      </w:r>
      <w:r w:rsidR="00AE16CC">
        <w:rPr>
          <w:rFonts w:eastAsiaTheme="minorHAnsi"/>
          <w:b w:val="0"/>
          <w:bCs w:val="0"/>
          <w:szCs w:val="20"/>
          <w:lang w:val="en-GB" w:eastAsia="en-GB"/>
        </w:rPr>
        <w:t>4</w:t>
      </w:r>
      <w:r w:rsidRPr="00C46CE3">
        <w:rPr>
          <w:rFonts w:eastAsiaTheme="minorHAnsi"/>
          <w:b w:val="0"/>
          <w:bCs w:val="0"/>
          <w:szCs w:val="20"/>
          <w:lang w:val="en-GB" w:eastAsia="en-GB"/>
        </w:rPr>
        <w:t>.2.</w:t>
      </w:r>
      <w:r w:rsidR="00AE16CC">
        <w:rPr>
          <w:rFonts w:eastAsiaTheme="minorHAnsi"/>
          <w:b w:val="0"/>
          <w:bCs w:val="0"/>
          <w:szCs w:val="20"/>
          <w:lang w:val="en-GB" w:eastAsia="en-GB"/>
        </w:rPr>
        <w:t>1.</w:t>
      </w:r>
      <w:r w:rsidRPr="00C46CE3">
        <w:rPr>
          <w:rFonts w:eastAsiaTheme="minorHAnsi"/>
          <w:b w:val="0"/>
          <w:bCs w:val="0"/>
          <w:szCs w:val="20"/>
          <w:lang w:val="en-GB" w:eastAsia="en-GB"/>
        </w:rPr>
        <w:t>2</w:t>
      </w:r>
      <w:r w:rsidR="00AE16CC">
        <w:rPr>
          <w:rFonts w:eastAsiaTheme="minorHAnsi"/>
          <w:b w:val="0"/>
          <w:bCs w:val="0"/>
          <w:szCs w:val="20"/>
          <w:lang w:val="en-GB" w:eastAsia="en-GB"/>
        </w:rPr>
        <w:t>-1</w:t>
      </w:r>
      <w:r w:rsidRPr="00C46CE3">
        <w:rPr>
          <w:rFonts w:eastAsiaTheme="minorHAnsi"/>
          <w:b w:val="0"/>
          <w:bCs w:val="0"/>
          <w:szCs w:val="20"/>
          <w:lang w:val="en-GB" w:eastAsia="en-GB"/>
        </w:rPr>
        <w:t xml:space="preserve"> </w:t>
      </w:r>
      <w:proofErr w:type="gramStart"/>
      <w:r w:rsidRPr="00C46CE3">
        <w:rPr>
          <w:rFonts w:eastAsiaTheme="minorHAnsi"/>
          <w:b w:val="0"/>
          <w:bCs w:val="0"/>
          <w:szCs w:val="20"/>
          <w:lang w:val="en-GB" w:eastAsia="en-GB"/>
        </w:rPr>
        <w:t>Neural</w:t>
      </w:r>
      <w:proofErr w:type="gramEnd"/>
      <w:r w:rsidRPr="00C46CE3">
        <w:rPr>
          <w:rFonts w:eastAsiaTheme="minorHAnsi"/>
          <w:b w:val="0"/>
          <w:bCs w:val="0"/>
          <w:szCs w:val="20"/>
          <w:lang w:val="en-GB" w:eastAsia="en-GB"/>
        </w:rPr>
        <w:t xml:space="preserve"> network based post-processing for video coding use-case</w:t>
      </w:r>
    </w:p>
    <w:p w14:paraId="143244D4" w14:textId="77777777" w:rsidR="009E7CC5" w:rsidRPr="00C46CE3" w:rsidRDefault="009E7CC5" w:rsidP="009E7CC5">
      <w:pPr>
        <w:autoSpaceDE w:val="0"/>
        <w:autoSpaceDN w:val="0"/>
        <w:adjustRightInd w:val="0"/>
        <w:rPr>
          <w:lang w:val="en-GB" w:eastAsia="en-GB"/>
        </w:rPr>
      </w:pPr>
    </w:p>
    <w:p w14:paraId="678743B8" w14:textId="23BDF34E" w:rsidR="009E7CC5" w:rsidRPr="00C46CE3" w:rsidRDefault="009E7CC5" w:rsidP="009E7CC5">
      <w:pPr>
        <w:autoSpaceDE w:val="0"/>
        <w:autoSpaceDN w:val="0"/>
        <w:adjustRightInd w:val="0"/>
        <w:rPr>
          <w:lang w:val="en-GB" w:eastAsia="en-GB"/>
        </w:rPr>
      </w:pPr>
      <w:r w:rsidRPr="00C46CE3">
        <w:rPr>
          <w:lang w:val="en-GB" w:eastAsia="en-GB"/>
        </w:rPr>
        <w:t xml:space="preserve">Figure </w:t>
      </w:r>
      <w:r w:rsidR="00AE16CC">
        <w:rPr>
          <w:lang w:val="en-GB" w:eastAsia="en-GB"/>
        </w:rPr>
        <w:t>4</w:t>
      </w:r>
      <w:r w:rsidRPr="00C46CE3">
        <w:rPr>
          <w:lang w:val="en-GB" w:eastAsia="en-GB"/>
        </w:rPr>
        <w:t>.2.</w:t>
      </w:r>
      <w:r w:rsidR="00F07B93">
        <w:rPr>
          <w:lang w:val="en-GB" w:eastAsia="en-GB"/>
        </w:rPr>
        <w:t>1.</w:t>
      </w:r>
      <w:r w:rsidRPr="00C46CE3">
        <w:rPr>
          <w:lang w:val="en-GB" w:eastAsia="en-GB"/>
        </w:rPr>
        <w:t>2</w:t>
      </w:r>
      <w:r w:rsidR="00F07B93">
        <w:rPr>
          <w:lang w:val="en-GB" w:eastAsia="en-GB"/>
        </w:rPr>
        <w:t>-1</w:t>
      </w:r>
      <w:r w:rsidRPr="00C46CE3">
        <w:rPr>
          <w:lang w:val="en-GB" w:eastAsia="en-GB"/>
        </w:rP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32F6E87A" w14:textId="77777777" w:rsidR="00F203F0" w:rsidRPr="00C46CE3" w:rsidRDefault="00F203F0" w:rsidP="00875D74">
      <w:pPr>
        <w:rPr>
          <w:lang w:val="en-GB"/>
        </w:rPr>
      </w:pPr>
    </w:p>
    <w:p w14:paraId="3F8EFF2D" w14:textId="059CBF2C" w:rsidR="00857901" w:rsidRPr="008A7D08" w:rsidRDefault="00B309B7" w:rsidP="00FE1692">
      <w:pPr>
        <w:pStyle w:val="2"/>
      </w:pPr>
      <w:r>
        <w:lastRenderedPageBreak/>
        <w:t>4</w:t>
      </w:r>
      <w:r w:rsidR="008A7D08">
        <w:t>.</w:t>
      </w:r>
      <w:r w:rsidR="00D204F3">
        <w:t>3</w:t>
      </w:r>
      <w:r w:rsidR="00D204F3">
        <w:tab/>
      </w:r>
      <w:r w:rsidR="00857901" w:rsidRPr="008A7D08">
        <w:t xml:space="preserve">Crowd-Sourcing </w:t>
      </w:r>
      <w:r w:rsidR="00910CEC">
        <w:t>Media</w:t>
      </w:r>
      <w:r w:rsidR="00910CEC" w:rsidRPr="008A7D08">
        <w:t xml:space="preserve"> </w:t>
      </w:r>
      <w:r w:rsidR="00857901" w:rsidRPr="008A7D08">
        <w:t>Capture</w:t>
      </w:r>
    </w:p>
    <w:p w14:paraId="08DD7F7E" w14:textId="0429DA7E" w:rsidR="006B215C" w:rsidRDefault="00B72C69" w:rsidP="006B215C">
      <w:r>
        <w:t xml:space="preserve">This use case and its corresponding scenarios are based on clause 6.2 of TR 22.874 [1]. </w:t>
      </w:r>
      <w:r w:rsidR="006B215C" w:rsidRPr="00D1496B">
        <w:t>A set of users attending a live concert and capturing the event on their UEs, use a shared</w:t>
      </w:r>
      <w:r w:rsidR="006B215C">
        <w:t xml:space="preserve"> (or a set of shared)</w:t>
      </w:r>
      <w:r w:rsidR="006B215C" w:rsidRPr="00D1496B">
        <w:t xml:space="preserve"> DNN model</w:t>
      </w:r>
      <w:r w:rsidR="006B215C">
        <w:t>(s)</w:t>
      </w:r>
      <w:r w:rsidR="006B215C" w:rsidRPr="00D1496B">
        <w:t xml:space="preserve"> to process and improve the</w:t>
      </w:r>
      <w:r w:rsidR="006B215C">
        <w:t>ir</w:t>
      </w:r>
      <w:r w:rsidR="006B215C" w:rsidRPr="00D1496B">
        <w:t xml:space="preserve"> </w:t>
      </w:r>
      <w:r w:rsidR="006B215C">
        <w:t xml:space="preserve">respective </w:t>
      </w:r>
      <w:r w:rsidR="006B215C" w:rsidRPr="00D1496B">
        <w:t>captured video</w:t>
      </w:r>
      <w:r w:rsidR="006B215C">
        <w:t xml:space="preserve"> and/or audio</w:t>
      </w:r>
      <w:r w:rsidR="006B215C" w:rsidRPr="00D1496B">
        <w:t xml:space="preserve">. </w:t>
      </w:r>
      <w:r w:rsidR="006B215C" w:rsidRPr="00763FC8">
        <w:t>Audio and video data may be captured in a noisy environment or an environment with poor lighting conditions.</w:t>
      </w:r>
      <w:r w:rsidR="006B215C">
        <w:t xml:space="preserve"> </w:t>
      </w:r>
      <w:r w:rsidR="006B215C" w:rsidRPr="00D1496B">
        <w:t xml:space="preserve">Multiple tasks </w:t>
      </w:r>
      <w:r w:rsidR="006B215C">
        <w:t>may</w:t>
      </w:r>
      <w:r w:rsidR="006B215C" w:rsidRPr="00D1496B">
        <w:t xml:space="preserve"> then </w:t>
      </w:r>
      <w:r w:rsidR="006B215C">
        <w:t xml:space="preserve">be </w:t>
      </w:r>
      <w:r w:rsidR="006B215C" w:rsidRPr="00D1496B">
        <w:t>performed on the processed video</w:t>
      </w:r>
      <w:r w:rsidR="006B215C">
        <w:t xml:space="preserve"> and/or audio for media content analysis</w:t>
      </w:r>
      <w:r w:rsidR="006B215C" w:rsidRPr="00D1496B">
        <w:t xml:space="preserve">, e.g. to extract lyrics, annotate the video, </w:t>
      </w:r>
      <w:r w:rsidR="006B215C" w:rsidRPr="00EE57E9">
        <w:t>improve audio and video quality, translate language, anonymize a face</w:t>
      </w:r>
      <w:r w:rsidR="006B215C">
        <w:t>,</w:t>
      </w:r>
      <w:r w:rsidR="006B215C" w:rsidRPr="00EE57E9">
        <w:t xml:space="preserve"> </w:t>
      </w:r>
      <w:r w:rsidR="006B215C" w:rsidRPr="00D1496B">
        <w:t>etc</w:t>
      </w:r>
      <w:r w:rsidR="00EB304A">
        <w:t>.</w:t>
      </w:r>
    </w:p>
    <w:p w14:paraId="3470B507" w14:textId="0A7620A6" w:rsidR="006B215C" w:rsidRDefault="00910CEC" w:rsidP="006B215C">
      <w:r>
        <w:t>This use case involves two different scenarios based on either a device inference or a network inference.</w:t>
      </w:r>
    </w:p>
    <w:p w14:paraId="70CF393F" w14:textId="1218C0CD" w:rsidR="00910CEC" w:rsidRDefault="00B309B7" w:rsidP="002C37B2">
      <w:pPr>
        <w:pStyle w:val="3"/>
        <w:rPr>
          <w:rFonts w:ascii="Times New Roman" w:eastAsia="Times New Roman" w:hAnsi="Times New Roman"/>
          <w:sz w:val="20"/>
        </w:rPr>
      </w:pPr>
      <w:r>
        <w:t>4</w:t>
      </w:r>
      <w:r w:rsidR="00910CEC">
        <w:t>.3.1</w:t>
      </w:r>
      <w:ins w:id="54" w:author="Eric Yip" w:date="2023-02-23T22:10:00Z">
        <w:r w:rsidR="00E330DC">
          <w:tab/>
        </w:r>
      </w:ins>
      <w:del w:id="55" w:author="Eric Yip" w:date="2023-02-23T22:10:00Z">
        <w:r w:rsidR="00910CEC" w:rsidDel="00E330DC">
          <w:delText xml:space="preserve"> </w:delText>
        </w:r>
      </w:del>
      <w:r w:rsidR="00910CEC">
        <w:t>Device inference</w:t>
      </w:r>
    </w:p>
    <w:p w14:paraId="6FB3F6AA" w14:textId="77777777" w:rsidR="001A7671" w:rsidRDefault="001A7671" w:rsidP="001A7671">
      <w:r w:rsidRPr="00A15E93">
        <w:t xml:space="preserve">The main scenario is to improve the media capture of each UE by using an up-to-date model adapted to the context event. </w:t>
      </w:r>
    </w:p>
    <w:p w14:paraId="660AC227" w14:textId="34DC6973" w:rsidR="001A7671" w:rsidRDefault="001A7671" w:rsidP="001A7671">
      <w:r w:rsidRPr="007B6BD0">
        <w:t>This</w:t>
      </w:r>
      <w:r>
        <w:t xml:space="preserve"> scenario may </w:t>
      </w:r>
      <w:r w:rsidRPr="007B6BD0">
        <w:t>involv</w:t>
      </w:r>
      <w:r>
        <w:t>e</w:t>
      </w:r>
      <w:r w:rsidRPr="007B6BD0">
        <w:t xml:space="preserve"> the distribution of multiple models to a large number of UEs in a short period of time.</w:t>
      </w:r>
      <w:r>
        <w:t xml:space="preserve"> </w:t>
      </w:r>
      <w:r w:rsidRPr="007B6BD0">
        <w:t xml:space="preserve">The UEs are heterogeneous, running with different types of operating systems (e.g., Android or iOS), supporting different AI/ML engines/frameworks or having different GPU/CPU/NPU and RAM capabilities available for running the AI/ML service on the UE. This will </w:t>
      </w:r>
      <w:r>
        <w:t>need</w:t>
      </w:r>
      <w:r w:rsidRPr="007B6BD0">
        <w:t xml:space="preserve"> the distribution of a huge amount of various AI/ML models adapted to the different device capabilities.</w:t>
      </w:r>
      <w:r>
        <w:t xml:space="preserve"> Depending on each user’s UE, the UE may </w:t>
      </w:r>
      <w:r w:rsidRPr="00A15E93">
        <w:t xml:space="preserve">request the download of </w:t>
      </w:r>
      <w:r>
        <w:t>a set of DNN</w:t>
      </w:r>
      <w:r w:rsidRPr="00A15E93">
        <w:t xml:space="preserve"> models for device inference</w:t>
      </w:r>
      <w:r>
        <w:t>.</w:t>
      </w:r>
    </w:p>
    <w:p w14:paraId="45C74FAC" w14:textId="77777777" w:rsidR="001A7671" w:rsidRPr="00E55DAC" w:rsidRDefault="001A7671" w:rsidP="001A7671">
      <w:r>
        <w:t>M</w:t>
      </w:r>
      <w:r w:rsidRPr="00E55DAC">
        <w:t xml:space="preserve">oving or changing the environment (localization, energy, processing unit, memory, etc.) may </w:t>
      </w:r>
      <w:r>
        <w:t>need</w:t>
      </w:r>
      <w:r w:rsidRPr="00E55DAC">
        <w:t xml:space="preserve"> AI/ML model updates</w:t>
      </w:r>
      <w:r>
        <w:t>, where the DNN models stored in the network may be adapted or updated during the service.</w:t>
      </w:r>
    </w:p>
    <w:p w14:paraId="0A485CD8" w14:textId="77777777" w:rsidR="001A7671" w:rsidRPr="00A15E93" w:rsidRDefault="001A7671" w:rsidP="001A7671">
      <w:r w:rsidRPr="00E55DAC">
        <w:t>The AI/ML application may optimize the end-to-end latency (e</w:t>
      </w:r>
      <w:r>
        <w:t>.g., to achieve latency below 1</w:t>
      </w:r>
      <w:r w:rsidRPr="00E55DAC">
        <w:t>s) or the expected accuracy level of the inference result (e.g., to achieve image recognition precision of 99%) by modifying the model. The desired latency and/or accuracy level can therefore impact the size of the AI/ML model to be distributed</w:t>
      </w:r>
      <w:r w:rsidRPr="00A15E93">
        <w:t>. This can be done by</w:t>
      </w:r>
      <w:r>
        <w:t>:</w:t>
      </w:r>
    </w:p>
    <w:p w14:paraId="151E7867" w14:textId="77777777" w:rsidR="001A7671" w:rsidRPr="00A15E93" w:rsidRDefault="001A7671" w:rsidP="00953EF7">
      <w:pPr>
        <w:pStyle w:val="aa"/>
        <w:numPr>
          <w:ilvl w:val="0"/>
          <w:numId w:val="8"/>
        </w:numPr>
      </w:pPr>
      <w:proofErr w:type="gramStart"/>
      <w:r w:rsidRPr="00A15E93">
        <w:t>optimizing</w:t>
      </w:r>
      <w:proofErr w:type="gramEnd"/>
      <w:r w:rsidRPr="00A15E93">
        <w:t xml:space="preserve"> the model accuracy and latency for on-device execution</w:t>
      </w:r>
      <w:r>
        <w:t>. The model accuracy and execution latency are known, and the optimization may result in bandwidth saving.</w:t>
      </w:r>
    </w:p>
    <w:p w14:paraId="4CFDC828" w14:textId="77777777" w:rsidR="001A7671" w:rsidRPr="00A15E93" w:rsidRDefault="001A7671" w:rsidP="00953EF7">
      <w:pPr>
        <w:pStyle w:val="aa"/>
        <w:numPr>
          <w:ilvl w:val="0"/>
          <w:numId w:val="8"/>
        </w:numPr>
      </w:pPr>
      <w:proofErr w:type="gramStart"/>
      <w:r w:rsidRPr="00A15E93">
        <w:t>compressing</w:t>
      </w:r>
      <w:proofErr w:type="gramEnd"/>
      <w:r w:rsidRPr="00A15E93">
        <w:t xml:space="preserve"> the model for reducing the bandwidth usage and improving the delivery latency. </w:t>
      </w:r>
      <w:r>
        <w:t xml:space="preserve">This may affect the accuracy of the model. </w:t>
      </w:r>
    </w:p>
    <w:p w14:paraId="3EF47DF9" w14:textId="77777777" w:rsidR="001A7671" w:rsidRPr="00E55DAC" w:rsidRDefault="001A7671" w:rsidP="001A7671">
      <w:r w:rsidRPr="00A15E93">
        <w:t xml:space="preserve">If </w:t>
      </w:r>
      <w:r>
        <w:t xml:space="preserve">an </w:t>
      </w:r>
      <w:r w:rsidRPr="00A15E93">
        <w:t>uncompressed model is sent, accuracy is not affected but delivery latency would depend on the size of the model and the network bandwidth</w:t>
      </w:r>
      <w:r>
        <w:t>.</w:t>
      </w:r>
    </w:p>
    <w:p w14:paraId="44919252" w14:textId="77777777" w:rsidR="001A7671" w:rsidRPr="00A15E93" w:rsidRDefault="001A7671" w:rsidP="001A7671">
      <w:r w:rsidRPr="007801C3">
        <w:t xml:space="preserve">The distribution of the AI/ML models for a large number of UEs at the same time may </w:t>
      </w:r>
      <w:r>
        <w:t xml:space="preserve">also need </w:t>
      </w:r>
      <w:r w:rsidRPr="007801C3">
        <w:t>to serve the models from different endpoints (e.g., cloud, edge, or other UEs), and may use several or different communication links (e.g. unicast, multicast or broadcast).</w:t>
      </w:r>
    </w:p>
    <w:p w14:paraId="708DDEC4" w14:textId="5AA92B1F" w:rsidR="00D204F3" w:rsidRDefault="00B309B7" w:rsidP="002C37B2">
      <w:pPr>
        <w:pStyle w:val="3"/>
      </w:pPr>
      <w:r>
        <w:t>4</w:t>
      </w:r>
      <w:r w:rsidR="006264A8">
        <w:t>.3.2</w:t>
      </w:r>
      <w:ins w:id="56" w:author="Eric Yip" w:date="2023-02-23T22:10:00Z">
        <w:r w:rsidR="00E330DC">
          <w:tab/>
        </w:r>
      </w:ins>
      <w:del w:id="57" w:author="Eric Yip" w:date="2023-02-23T22:10:00Z">
        <w:r w:rsidR="006264A8" w:rsidDel="00E330DC">
          <w:delText xml:space="preserve"> </w:delText>
        </w:r>
      </w:del>
      <w:r w:rsidR="006264A8">
        <w:t>Network inference</w:t>
      </w:r>
    </w:p>
    <w:p w14:paraId="33970FA0" w14:textId="77777777" w:rsidR="006264A8" w:rsidRDefault="006264A8" w:rsidP="006264A8">
      <w:r>
        <w:t>T</w:t>
      </w:r>
      <w:r w:rsidRPr="00A15E93">
        <w:t>he main</w:t>
      </w:r>
      <w:r w:rsidRPr="007801C3">
        <w:t xml:space="preserve"> scenario may be the sharing of the input media from multiple sources for network inference, as well as the selection of suitable DNN models according to the UE and/or task. </w:t>
      </w:r>
    </w:p>
    <w:p w14:paraId="453F41B8" w14:textId="77777777" w:rsidR="006264A8" w:rsidRPr="00D1496B" w:rsidRDefault="006264A8" w:rsidP="00013742">
      <w:pPr>
        <w:rPr>
          <w:rFonts w:ascii="Arial" w:hAnsi="Arial"/>
          <w:sz w:val="28"/>
          <w:lang w:eastAsia="en-GB"/>
        </w:rPr>
      </w:pPr>
      <w:r>
        <w:t xml:space="preserve">This scenario </w:t>
      </w:r>
      <w:r w:rsidRPr="00E36D05">
        <w:t>request</w:t>
      </w:r>
      <w:r>
        <w:t>s the UE</w:t>
      </w:r>
      <w:r w:rsidRPr="00E36D05">
        <w:t xml:space="preserve"> to upload the media data for network inference.</w:t>
      </w:r>
      <w:r>
        <w:t xml:space="preserve"> Similarly, to the UE inference, DNN models stored in the network may be adapted or updated during the service for network inferences. </w:t>
      </w:r>
    </w:p>
    <w:p w14:paraId="4511F227" w14:textId="0345C861" w:rsidR="00857901" w:rsidRPr="008A7D08" w:rsidRDefault="00B309B7" w:rsidP="00FE1692">
      <w:pPr>
        <w:pStyle w:val="2"/>
      </w:pPr>
      <w:r>
        <w:t>4</w:t>
      </w:r>
      <w:r w:rsidR="008A7D08">
        <w:t>.</w:t>
      </w:r>
      <w:r w:rsidR="00D204F3">
        <w:t>4</w:t>
      </w:r>
      <w:r w:rsidR="00D204F3">
        <w:tab/>
      </w:r>
      <w:r w:rsidR="00857901" w:rsidRPr="008A7D08">
        <w:t>NLP on Speech</w:t>
      </w:r>
    </w:p>
    <w:p w14:paraId="60F7BF78" w14:textId="2724E29E" w:rsidR="00875D74" w:rsidRPr="00D1496B" w:rsidRDefault="00B72C69" w:rsidP="00875D74">
      <w:r>
        <w:t>Based on clause 6.3 of TR 22.874 [1], t</w:t>
      </w:r>
      <w:r w:rsidR="00875D74" w:rsidRPr="00D1496B">
        <w:t xml:space="preserve">his </w:t>
      </w:r>
      <w:r w:rsidR="00875D74">
        <w:t xml:space="preserve">set of use cases </w:t>
      </w:r>
      <w:r w:rsidR="00875D74" w:rsidRPr="00D1496B">
        <w:t>covers a wide range of speech processing use cases, e.g. to perform automatic speech recognition, voice translation, voice commands, speech synthesis, etc.</w:t>
      </w:r>
    </w:p>
    <w:p w14:paraId="1B795236" w14:textId="77777777" w:rsidR="00875D74" w:rsidRPr="00D1496B" w:rsidRDefault="00875D74" w:rsidP="00875D74">
      <w:r w:rsidRPr="00D1496B">
        <w:lastRenderedPageBreak/>
        <w:t xml:space="preserve">The </w:t>
      </w:r>
      <w:r>
        <w:t xml:space="preserve">AI/ML </w:t>
      </w:r>
      <w:r w:rsidRPr="00D1496B">
        <w:t>models for NLP are improved with distributed/federated training</w:t>
      </w:r>
      <w:r>
        <w:t xml:space="preserve"> using multiple UEs</w:t>
      </w:r>
      <w:r w:rsidRPr="00D1496B">
        <w:t>. As more users make use of the service, the quality and accuracy of the model</w:t>
      </w:r>
      <w:r>
        <w:t>s</w:t>
      </w:r>
      <w:r w:rsidRPr="00D1496B">
        <w:t xml:space="preserve"> improves. The results of the local training of the model</w:t>
      </w:r>
      <w:r>
        <w:t>s</w:t>
      </w:r>
      <w:r w:rsidRPr="00D1496B">
        <w:t xml:space="preserve"> </w:t>
      </w:r>
      <w:r>
        <w:t xml:space="preserve">by the UEs </w:t>
      </w:r>
      <w:r w:rsidRPr="00D1496B">
        <w:t>are shared with the network.</w:t>
      </w:r>
    </w:p>
    <w:p w14:paraId="18539F83" w14:textId="10003045" w:rsidR="00875D74" w:rsidRDefault="00875D74" w:rsidP="00875D74">
      <w:r w:rsidRPr="00D1496B">
        <w:t>The main scenario here is about</w:t>
      </w:r>
      <w:r>
        <w:t xml:space="preserve"> UE</w:t>
      </w:r>
      <w:r w:rsidRPr="00D1496B">
        <w:t xml:space="preserve"> downloading a </w:t>
      </w:r>
      <w:r>
        <w:t>partially trained</w:t>
      </w:r>
      <w:r w:rsidRPr="00D1496B">
        <w:t xml:space="preserve"> model </w:t>
      </w:r>
      <w:r>
        <w:t xml:space="preserve">identified </w:t>
      </w:r>
      <w:r w:rsidRPr="00D1496B">
        <w:t>with its training state for local training</w:t>
      </w:r>
      <w:r>
        <w:t>,</w:t>
      </w:r>
      <w:r w:rsidRPr="00D1496B">
        <w:t xml:space="preserve"> and then sharing the results with the network</w:t>
      </w:r>
      <w:r>
        <w:t xml:space="preserve"> for distributed/federated learning.</w:t>
      </w:r>
    </w:p>
    <w:p w14:paraId="70F4F3F8" w14:textId="5AA46056" w:rsidR="001F4121" w:rsidRDefault="001F4121" w:rsidP="001F4121">
      <w:pPr>
        <w:pStyle w:val="2"/>
      </w:pPr>
      <w:r>
        <w:t>4.5</w:t>
      </w:r>
      <w:r>
        <w:tab/>
      </w:r>
      <w:r w:rsidR="00324E4A">
        <w:t>Split model a</w:t>
      </w:r>
      <w:r>
        <w:t>djustment during ongoing AI/ML service</w:t>
      </w:r>
    </w:p>
    <w:p w14:paraId="00407127" w14:textId="77777777" w:rsidR="001F4121" w:rsidRDefault="001F4121" w:rsidP="001F4121">
      <w:r>
        <w:t xml:space="preserve">Based on clause 5.5 of TR 22.874 [1], this use case covers all the cases where when the AI/ML models are computing intensive, the work tasks can be fully or partially offloaded to the network and the AI/ML split points can be dynamically adjusted by considering various factors such as UE capabilities (e.g. processing capability/computation resources), service performance, intermediate data volume, and network conditions such as bandwidth etc. </w:t>
      </w:r>
    </w:p>
    <w:p w14:paraId="4341829D" w14:textId="77777777" w:rsidR="001F4121" w:rsidRDefault="001F4121" w:rsidP="001F4121">
      <w:r>
        <w:t xml:space="preserve">The AI/ML models are set to have different candidate split points and each candidate split point has different workload and communication requirements, as well as intermediate data characteristics. A policy decision point for the media task will adjust the split points of the AI/ML model for an ongoing service based on the factors of current UE’s capabilities, communication performance, intermediate data volume, network conditions etc. to make sure that the media work task can be executed well, guaranteeing the UE experience and avoiding service interruption. </w:t>
      </w:r>
    </w:p>
    <w:p w14:paraId="7248810F" w14:textId="433CA9A3" w:rsidR="001F4121" w:rsidRPr="00D1496B" w:rsidRDefault="001F4121" w:rsidP="001F4121">
      <w:r>
        <w:t>For the 5G media system, both UE capabilities and network conditions are required to be monitored and used as some of the considering factors when updating the AI/ML model split points for an ongoing service; the UE and network can then inference based on the newly updated AI/ML split models in real time.</w:t>
      </w:r>
    </w:p>
    <w:p w14:paraId="187C9B8C" w14:textId="5CF97286" w:rsidR="00EF3E86" w:rsidRPr="008A7D08" w:rsidRDefault="00EF3E86" w:rsidP="00EF3E86">
      <w:pPr>
        <w:pStyle w:val="2"/>
      </w:pPr>
      <w:r>
        <w:t>4.</w:t>
      </w:r>
      <w:r w:rsidR="001F4121">
        <w:t>6</w:t>
      </w:r>
      <w:r>
        <w:tab/>
        <w:t>Deployment options</w:t>
      </w:r>
    </w:p>
    <w:p w14:paraId="18531886" w14:textId="77777777" w:rsidR="00EF3E86" w:rsidRDefault="00EF3E86" w:rsidP="00EF3E86">
      <w:r>
        <w:t>AI4Media services can be categorized into one of four different deployment scenarios, depending on how AI/ML is used in the service, these four scenarios and their characteristics being:</w:t>
      </w:r>
    </w:p>
    <w:p w14:paraId="46E089E5" w14:textId="77777777" w:rsidR="00EF3E86" w:rsidRDefault="00EF3E86" w:rsidP="00EF3E86">
      <w:r>
        <w:t>1.</w:t>
      </w:r>
      <w:r>
        <w:tab/>
        <w:t>AI/ML used for media processing and/or handling:</w:t>
      </w:r>
    </w:p>
    <w:p w14:paraId="2F16FF64" w14:textId="592DD502" w:rsidR="00EF3E86" w:rsidRDefault="00EF3E86" w:rsidP="001F4121">
      <w:pPr>
        <w:ind w:firstLine="720"/>
      </w:pPr>
      <w:r>
        <w:t>-</w:t>
      </w:r>
      <w:r>
        <w:tab/>
        <w:t>Where both the source and output to the service are media data.</w:t>
      </w:r>
    </w:p>
    <w:p w14:paraId="20507A12" w14:textId="77777777" w:rsidR="00EF3E86" w:rsidRDefault="00EF3E86" w:rsidP="001F4121">
      <w:pPr>
        <w:ind w:firstLine="720"/>
      </w:pPr>
      <w:r>
        <w:t>-</w:t>
      </w:r>
      <w:r>
        <w:tab/>
        <w:t>The AI/ML inference engine is typically inside that of a media-processing pipeline.</w:t>
      </w:r>
    </w:p>
    <w:p w14:paraId="07DA6554" w14:textId="55985280" w:rsidR="00EF3E86" w:rsidRDefault="00EF3E86" w:rsidP="001F4121">
      <w:pPr>
        <w:ind w:firstLine="720"/>
      </w:pPr>
      <w:r>
        <w:t>-</w:t>
      </w:r>
      <w:r>
        <w:tab/>
        <w:t>In this scenario, a media service may trigger an AI4Media service.</w:t>
      </w:r>
    </w:p>
    <w:p w14:paraId="606DF3DF" w14:textId="77777777" w:rsidR="00EF3E86" w:rsidRDefault="00EF3E86" w:rsidP="00EF3E86">
      <w:r>
        <w:t>2.</w:t>
      </w:r>
      <w:r>
        <w:tab/>
        <w:t>AI/ML based service with media data as an input:</w:t>
      </w:r>
    </w:p>
    <w:p w14:paraId="7531A03A" w14:textId="2C3C68B4" w:rsidR="00EF3E86" w:rsidRDefault="00EF3E86" w:rsidP="00EF3E86">
      <w:r>
        <w:tab/>
        <w:t>-</w:t>
      </w:r>
      <w:r>
        <w:tab/>
        <w:t>Where the source to the service is media data and the output is non-media data.</w:t>
      </w:r>
    </w:p>
    <w:p w14:paraId="0BDCD8B2" w14:textId="6796CEBC" w:rsidR="00EF3E86" w:rsidRDefault="00EF3E86" w:rsidP="00EF3E86">
      <w:r>
        <w:tab/>
        <w:t>-</w:t>
      </w:r>
      <w:r>
        <w:tab/>
        <w:t xml:space="preserve">The AI/ML inference engine is typically outside that of a media-processing pipeline, and acts as a </w:t>
      </w:r>
      <w:r>
        <w:tab/>
      </w:r>
      <w:r>
        <w:tab/>
      </w:r>
      <w:r>
        <w:tab/>
        <w:t>media consumer.</w:t>
      </w:r>
    </w:p>
    <w:p w14:paraId="53303DC0" w14:textId="0CC77406" w:rsidR="00EF3E86" w:rsidRDefault="00EF3E86" w:rsidP="00EF3E86">
      <w:r>
        <w:tab/>
        <w:t>-</w:t>
      </w:r>
      <w:r>
        <w:tab/>
        <w:t>In this scenario, an AI4Media service may trigger a media service.</w:t>
      </w:r>
    </w:p>
    <w:p w14:paraId="7CBDD9D2" w14:textId="77777777" w:rsidR="00EF3E86" w:rsidRDefault="00EF3E86" w:rsidP="00EF3E86">
      <w:r>
        <w:t>3.</w:t>
      </w:r>
      <w:r>
        <w:tab/>
        <w:t>AI/ML used for media generation:</w:t>
      </w:r>
    </w:p>
    <w:p w14:paraId="1A5A3CC9" w14:textId="5ABAC6A5" w:rsidR="00EF3E86" w:rsidRDefault="00EF3E86" w:rsidP="00EF3E86">
      <w:r>
        <w:tab/>
        <w:t>-</w:t>
      </w:r>
      <w:r>
        <w:tab/>
        <w:t>Where the source to the service is non-media data and the output is media data.</w:t>
      </w:r>
    </w:p>
    <w:p w14:paraId="12DAA94A" w14:textId="397CB122" w:rsidR="00EF3E86" w:rsidRDefault="00EF3E86" w:rsidP="00EF3E86">
      <w:r>
        <w:tab/>
        <w:t>-</w:t>
      </w:r>
      <w:r>
        <w:tab/>
        <w:t xml:space="preserve">The AI/ML inference engine is typically inside that of a media-processing pipeline, and acts as a </w:t>
      </w:r>
      <w:r>
        <w:tab/>
      </w:r>
      <w:r>
        <w:tab/>
      </w:r>
      <w:r>
        <w:tab/>
        <w:t>media generator.</w:t>
      </w:r>
    </w:p>
    <w:p w14:paraId="4DDB51D8" w14:textId="5721A309" w:rsidR="00EF3E86" w:rsidRDefault="00EF3E86" w:rsidP="00EF3E86">
      <w:r>
        <w:tab/>
        <w:t>-</w:t>
      </w:r>
      <w:r>
        <w:tab/>
        <w:t>In this scenario, a media service may trigger an AI4Media service.</w:t>
      </w:r>
    </w:p>
    <w:p w14:paraId="71DFA947" w14:textId="77777777" w:rsidR="00EF3E86" w:rsidRDefault="00EF3E86" w:rsidP="00EF3E86">
      <w:r>
        <w:t>4.</w:t>
      </w:r>
      <w:r>
        <w:tab/>
        <w:t>AI/ML media service where a media pipeline is dedicated for the AI/ML framework:</w:t>
      </w:r>
    </w:p>
    <w:p w14:paraId="2C6DF285" w14:textId="407862B1" w:rsidR="00EF3E86" w:rsidRDefault="00EF3E86" w:rsidP="00EF3E86">
      <w:r>
        <w:lastRenderedPageBreak/>
        <w:tab/>
        <w:t>-</w:t>
      </w:r>
      <w:r>
        <w:tab/>
        <w:t>Where split AI/ML involves intermediate data having media characteristics.</w:t>
      </w:r>
    </w:p>
    <w:p w14:paraId="10FD972F" w14:textId="656EF2A5" w:rsidR="00EF3E86" w:rsidRDefault="00EF3E86" w:rsidP="00EF3E86">
      <w:r>
        <w:tab/>
        <w:t>-</w:t>
      </w:r>
      <w:r>
        <w:tab/>
        <w:t>Where an AI/ML model is delivered in a streaming manner.</w:t>
      </w:r>
    </w:p>
    <w:p w14:paraId="6B9DA8C2" w14:textId="6C5F95AE" w:rsidR="00EF3E86" w:rsidRDefault="00EF3E86" w:rsidP="00EF3E86">
      <w:r>
        <w:tab/>
        <w:t>-</w:t>
      </w:r>
      <w:r>
        <w:tab/>
        <w:t>In this scenario, an AI4Media service may trigger a media service.</w:t>
      </w:r>
    </w:p>
    <w:p w14:paraId="1A600DA5" w14:textId="2BBEC41D" w:rsidR="00EF3E86" w:rsidRDefault="00EF3E86" w:rsidP="00EF3E86">
      <w:r>
        <w:t>Considering the use cases in this permanent document, the use cases may be mapped to the scenarios introduced as shown in the table below:</w:t>
      </w:r>
    </w:p>
    <w:tbl>
      <w:tblPr>
        <w:tblStyle w:val="ac"/>
        <w:tblW w:w="0" w:type="auto"/>
        <w:tblLook w:val="04A0" w:firstRow="1" w:lastRow="0" w:firstColumn="1" w:lastColumn="0" w:noHBand="0" w:noVBand="1"/>
      </w:tblPr>
      <w:tblGrid>
        <w:gridCol w:w="1803"/>
        <w:gridCol w:w="1803"/>
        <w:gridCol w:w="1803"/>
        <w:gridCol w:w="1803"/>
        <w:gridCol w:w="1804"/>
      </w:tblGrid>
      <w:tr w:rsidR="00EF3E86" w14:paraId="0EA54D34" w14:textId="77777777" w:rsidTr="003D5151">
        <w:tc>
          <w:tcPr>
            <w:tcW w:w="1803" w:type="dxa"/>
          </w:tcPr>
          <w:p w14:paraId="475FEF90" w14:textId="77777777" w:rsidR="00EF3E86" w:rsidRDefault="00EF3E86" w:rsidP="003D5151">
            <w:pPr>
              <w:keepNext/>
              <w:keepLines/>
              <w:widowControl w:val="0"/>
              <w:overflowPunct w:val="0"/>
              <w:autoSpaceDE w:val="0"/>
              <w:autoSpaceDN w:val="0"/>
              <w:adjustRightInd w:val="0"/>
              <w:spacing w:before="240"/>
              <w:textAlignment w:val="baseline"/>
              <w:rPr>
                <w:lang w:eastAsia="en-GB"/>
              </w:rPr>
            </w:pPr>
          </w:p>
        </w:tc>
        <w:tc>
          <w:tcPr>
            <w:tcW w:w="1803" w:type="dxa"/>
          </w:tcPr>
          <w:p w14:paraId="46764559" w14:textId="77777777" w:rsidR="00EF3E86" w:rsidRPr="001F4121" w:rsidRDefault="00EF3E86" w:rsidP="003D5151">
            <w:pPr>
              <w:keepNext/>
              <w:keepLines/>
              <w:widowControl w:val="0"/>
              <w:overflowPunct w:val="0"/>
              <w:autoSpaceDE w:val="0"/>
              <w:autoSpaceDN w:val="0"/>
              <w:adjustRightInd w:val="0"/>
              <w:spacing w:before="240"/>
              <w:textAlignment w:val="baseline"/>
              <w:rPr>
                <w:b/>
                <w:lang w:eastAsia="ko-KR"/>
              </w:rPr>
            </w:pPr>
            <w:r w:rsidRPr="001F4121">
              <w:rPr>
                <w:rFonts w:hint="eastAsia"/>
                <w:b/>
                <w:lang w:eastAsia="ko-KR"/>
              </w:rPr>
              <w:t>Scenario 1</w:t>
            </w:r>
          </w:p>
        </w:tc>
        <w:tc>
          <w:tcPr>
            <w:tcW w:w="1803" w:type="dxa"/>
          </w:tcPr>
          <w:p w14:paraId="424F3F99" w14:textId="77777777" w:rsidR="00EF3E86" w:rsidRPr="001F4121" w:rsidRDefault="00EF3E86" w:rsidP="003D5151">
            <w:pPr>
              <w:keepNext/>
              <w:keepLines/>
              <w:widowControl w:val="0"/>
              <w:overflowPunct w:val="0"/>
              <w:autoSpaceDE w:val="0"/>
              <w:autoSpaceDN w:val="0"/>
              <w:adjustRightInd w:val="0"/>
              <w:spacing w:before="240"/>
              <w:textAlignment w:val="baseline"/>
              <w:rPr>
                <w:b/>
                <w:lang w:eastAsia="en-GB"/>
              </w:rPr>
            </w:pPr>
            <w:r w:rsidRPr="001F4121">
              <w:rPr>
                <w:rFonts w:hint="eastAsia"/>
                <w:b/>
                <w:lang w:eastAsia="ko-KR"/>
              </w:rPr>
              <w:t>Scenario 2</w:t>
            </w:r>
          </w:p>
        </w:tc>
        <w:tc>
          <w:tcPr>
            <w:tcW w:w="1803" w:type="dxa"/>
          </w:tcPr>
          <w:p w14:paraId="7547A95E" w14:textId="77777777" w:rsidR="00EF3E86" w:rsidRPr="001F4121" w:rsidRDefault="00EF3E86" w:rsidP="003D5151">
            <w:pPr>
              <w:keepNext/>
              <w:keepLines/>
              <w:widowControl w:val="0"/>
              <w:overflowPunct w:val="0"/>
              <w:autoSpaceDE w:val="0"/>
              <w:autoSpaceDN w:val="0"/>
              <w:adjustRightInd w:val="0"/>
              <w:spacing w:before="240"/>
              <w:textAlignment w:val="baseline"/>
              <w:rPr>
                <w:b/>
                <w:lang w:eastAsia="en-GB"/>
              </w:rPr>
            </w:pPr>
            <w:r w:rsidRPr="001F4121">
              <w:rPr>
                <w:rFonts w:hint="eastAsia"/>
                <w:b/>
                <w:lang w:eastAsia="ko-KR"/>
              </w:rPr>
              <w:t>Scenario 3</w:t>
            </w:r>
          </w:p>
        </w:tc>
        <w:tc>
          <w:tcPr>
            <w:tcW w:w="1804" w:type="dxa"/>
          </w:tcPr>
          <w:p w14:paraId="593984B7" w14:textId="77777777" w:rsidR="00EF3E86" w:rsidRPr="001F4121" w:rsidRDefault="00EF3E86" w:rsidP="003D5151">
            <w:pPr>
              <w:keepNext/>
              <w:keepLines/>
              <w:widowControl w:val="0"/>
              <w:overflowPunct w:val="0"/>
              <w:autoSpaceDE w:val="0"/>
              <w:autoSpaceDN w:val="0"/>
              <w:adjustRightInd w:val="0"/>
              <w:spacing w:before="240"/>
              <w:textAlignment w:val="baseline"/>
              <w:rPr>
                <w:b/>
                <w:lang w:eastAsia="en-GB"/>
              </w:rPr>
            </w:pPr>
            <w:r w:rsidRPr="001F4121">
              <w:rPr>
                <w:rFonts w:hint="eastAsia"/>
                <w:b/>
                <w:lang w:eastAsia="ko-KR"/>
              </w:rPr>
              <w:t>Scenario 4</w:t>
            </w:r>
          </w:p>
        </w:tc>
      </w:tr>
      <w:tr w:rsidR="00EF3E86" w14:paraId="0C27D132" w14:textId="77777777" w:rsidTr="003D5151">
        <w:tc>
          <w:tcPr>
            <w:tcW w:w="1803" w:type="dxa"/>
          </w:tcPr>
          <w:p w14:paraId="768F8CDE" w14:textId="77777777" w:rsidR="00EF3E86" w:rsidRPr="001F4121" w:rsidRDefault="00EF3E86" w:rsidP="003D5151">
            <w:pPr>
              <w:keepNext/>
              <w:keepLines/>
              <w:widowControl w:val="0"/>
              <w:overflowPunct w:val="0"/>
              <w:autoSpaceDE w:val="0"/>
              <w:autoSpaceDN w:val="0"/>
              <w:adjustRightInd w:val="0"/>
              <w:spacing w:before="240"/>
              <w:textAlignment w:val="baseline"/>
              <w:rPr>
                <w:b/>
                <w:lang w:eastAsia="ko-KR"/>
              </w:rPr>
            </w:pPr>
            <w:r w:rsidRPr="001F4121">
              <w:rPr>
                <w:b/>
                <w:lang w:eastAsia="ko-KR"/>
              </w:rPr>
              <w:t>Use cases</w:t>
            </w:r>
          </w:p>
        </w:tc>
        <w:tc>
          <w:tcPr>
            <w:tcW w:w="1803" w:type="dxa"/>
          </w:tcPr>
          <w:p w14:paraId="7C1C1DB3" w14:textId="77777777" w:rsidR="00EF3E86" w:rsidRDefault="00EF3E86" w:rsidP="003D5151">
            <w:pPr>
              <w:keepNext/>
              <w:keepLines/>
              <w:widowControl w:val="0"/>
              <w:overflowPunct w:val="0"/>
              <w:autoSpaceDE w:val="0"/>
              <w:autoSpaceDN w:val="0"/>
              <w:adjustRightInd w:val="0"/>
              <w:spacing w:before="240"/>
              <w:textAlignment w:val="baseline"/>
              <w:rPr>
                <w:lang w:eastAsia="ko-KR"/>
              </w:rPr>
            </w:pPr>
            <w:r>
              <w:rPr>
                <w:rFonts w:hint="eastAsia"/>
                <w:lang w:eastAsia="ko-KR"/>
              </w:rPr>
              <w:t>Video Q</w:t>
            </w:r>
            <w:r>
              <w:rPr>
                <w:lang w:eastAsia="ko-KR"/>
              </w:rPr>
              <w:t>u</w:t>
            </w:r>
            <w:r>
              <w:rPr>
                <w:rFonts w:hint="eastAsia"/>
                <w:lang w:eastAsia="ko-KR"/>
              </w:rPr>
              <w:t xml:space="preserve">ality </w:t>
            </w:r>
            <w:r>
              <w:rPr>
                <w:lang w:eastAsia="ko-KR"/>
              </w:rPr>
              <w:t>Enhancement in Streaming</w:t>
            </w:r>
          </w:p>
          <w:p w14:paraId="5DAC625F" w14:textId="77777777" w:rsidR="00EF3E86" w:rsidRDefault="00EF3E86" w:rsidP="003D5151">
            <w:pPr>
              <w:keepNext/>
              <w:keepLines/>
              <w:widowControl w:val="0"/>
              <w:overflowPunct w:val="0"/>
              <w:autoSpaceDE w:val="0"/>
              <w:autoSpaceDN w:val="0"/>
              <w:adjustRightInd w:val="0"/>
              <w:spacing w:before="240"/>
              <w:textAlignment w:val="baseline"/>
              <w:rPr>
                <w:lang w:eastAsia="ko-KR"/>
              </w:rPr>
            </w:pPr>
            <w:r>
              <w:rPr>
                <w:lang w:eastAsia="ko-KR"/>
              </w:rPr>
              <w:t>Crowd-Sourcing Media Capture</w:t>
            </w:r>
          </w:p>
        </w:tc>
        <w:tc>
          <w:tcPr>
            <w:tcW w:w="1803" w:type="dxa"/>
          </w:tcPr>
          <w:p w14:paraId="3946CA94" w14:textId="77777777" w:rsidR="00EF3E86" w:rsidRDefault="00EF3E86" w:rsidP="003D5151">
            <w:pPr>
              <w:keepNext/>
              <w:keepLines/>
              <w:widowControl w:val="0"/>
              <w:overflowPunct w:val="0"/>
              <w:autoSpaceDE w:val="0"/>
              <w:autoSpaceDN w:val="0"/>
              <w:adjustRightInd w:val="0"/>
              <w:spacing w:before="240"/>
              <w:textAlignment w:val="baseline"/>
              <w:rPr>
                <w:lang w:eastAsia="ko-KR"/>
              </w:rPr>
            </w:pPr>
            <w:r>
              <w:rPr>
                <w:rFonts w:hint="eastAsia"/>
                <w:lang w:eastAsia="ko-KR"/>
              </w:rPr>
              <w:t>Object Recognition in Image and Video</w:t>
            </w:r>
          </w:p>
        </w:tc>
        <w:tc>
          <w:tcPr>
            <w:tcW w:w="1803" w:type="dxa"/>
          </w:tcPr>
          <w:p w14:paraId="6BD6511A" w14:textId="77777777" w:rsidR="00EF3E86" w:rsidRDefault="00EF3E86" w:rsidP="003D5151">
            <w:pPr>
              <w:keepNext/>
              <w:keepLines/>
              <w:widowControl w:val="0"/>
              <w:overflowPunct w:val="0"/>
              <w:autoSpaceDE w:val="0"/>
              <w:autoSpaceDN w:val="0"/>
              <w:adjustRightInd w:val="0"/>
              <w:spacing w:before="240"/>
              <w:textAlignment w:val="baseline"/>
              <w:rPr>
                <w:lang w:eastAsia="en-GB"/>
              </w:rPr>
            </w:pPr>
          </w:p>
        </w:tc>
        <w:tc>
          <w:tcPr>
            <w:tcW w:w="1804" w:type="dxa"/>
          </w:tcPr>
          <w:p w14:paraId="17F23B46" w14:textId="77777777" w:rsidR="00EF3E86" w:rsidRDefault="00EF3E86" w:rsidP="003D5151">
            <w:pPr>
              <w:keepNext/>
              <w:keepLines/>
              <w:widowControl w:val="0"/>
              <w:overflowPunct w:val="0"/>
              <w:autoSpaceDE w:val="0"/>
              <w:autoSpaceDN w:val="0"/>
              <w:adjustRightInd w:val="0"/>
              <w:spacing w:before="240"/>
              <w:textAlignment w:val="baseline"/>
              <w:rPr>
                <w:lang w:eastAsia="ko-KR"/>
              </w:rPr>
            </w:pPr>
            <w:r>
              <w:rPr>
                <w:rFonts w:hint="eastAsia"/>
                <w:lang w:eastAsia="ko-KR"/>
              </w:rPr>
              <w:t>NLP on Speech</w:t>
            </w:r>
          </w:p>
          <w:p w14:paraId="42D8A467" w14:textId="77777777" w:rsidR="00EF3E86" w:rsidRDefault="00EF3E86" w:rsidP="003D5151">
            <w:pPr>
              <w:keepNext/>
              <w:keepLines/>
              <w:widowControl w:val="0"/>
              <w:overflowPunct w:val="0"/>
              <w:autoSpaceDE w:val="0"/>
              <w:autoSpaceDN w:val="0"/>
              <w:adjustRightInd w:val="0"/>
              <w:spacing w:before="240"/>
              <w:textAlignment w:val="baseline"/>
              <w:rPr>
                <w:lang w:eastAsia="ko-KR"/>
              </w:rPr>
            </w:pPr>
            <w:r>
              <w:rPr>
                <w:rFonts w:hint="eastAsia"/>
                <w:lang w:eastAsia="ko-KR"/>
              </w:rPr>
              <w:t xml:space="preserve">Use cases </w:t>
            </w:r>
            <w:r>
              <w:rPr>
                <w:lang w:eastAsia="ko-KR"/>
              </w:rPr>
              <w:t>where split AI/ML or AI/ML model streaming is involved</w:t>
            </w:r>
          </w:p>
        </w:tc>
      </w:tr>
    </w:tbl>
    <w:p w14:paraId="6B5DE1EA" w14:textId="77777777" w:rsidR="00EF3E86" w:rsidRDefault="00EF3E86" w:rsidP="00EF3E86"/>
    <w:p w14:paraId="7D4FCDBC" w14:textId="303B3B47" w:rsidR="00EF3E86" w:rsidRDefault="00EF3E86" w:rsidP="00EF3E86">
      <w:r>
        <w:t>From these scenarios, there is a need to consider both:</w:t>
      </w:r>
    </w:p>
    <w:p w14:paraId="2F67D808" w14:textId="0D924F5C" w:rsidR="00EF3E86" w:rsidRDefault="00EF3E86" w:rsidP="00953EF7">
      <w:pPr>
        <w:pStyle w:val="aa"/>
        <w:numPr>
          <w:ilvl w:val="1"/>
          <w:numId w:val="3"/>
        </w:numPr>
        <w:ind w:left="641" w:hanging="357"/>
      </w:pPr>
      <w:r>
        <w:t>How an existing media service may support AI/ML, in particular how the media service may be triggered by an AI4Media application or service, or vice-versa. This is important if the media service is one that is supported by existing frameworks in SA4 (such as 5GMS), wherein the AI4Media service may need to be tightly coupled, or integrated into the existing media service framework (depending on the media pipeline).</w:t>
      </w:r>
    </w:p>
    <w:p w14:paraId="40FB3285" w14:textId="77777777" w:rsidR="00EF3E86" w:rsidRDefault="00EF3E86" w:rsidP="001F4121">
      <w:pPr>
        <w:pStyle w:val="aa"/>
        <w:ind w:left="641"/>
      </w:pPr>
    </w:p>
    <w:p w14:paraId="2BAED015" w14:textId="1830CE94" w:rsidR="00496FC7" w:rsidRDefault="00EF3E86" w:rsidP="00953EF7">
      <w:pPr>
        <w:pStyle w:val="aa"/>
        <w:numPr>
          <w:ilvl w:val="1"/>
          <w:numId w:val="3"/>
        </w:numPr>
        <w:ind w:left="641" w:hanging="357"/>
      </w:pPr>
      <w:r>
        <w:t>AI/ML media services where a new AI/ML framework (including its related AI/ML data formats and delivery mechanisms), may need to be defined in order to support dedicated AI/ML media pipelines.</w:t>
      </w:r>
    </w:p>
    <w:p w14:paraId="67573AEE" w14:textId="77777777" w:rsidR="00EF3E86" w:rsidRPr="006A3FD1" w:rsidRDefault="00EF3E86" w:rsidP="00857901"/>
    <w:p w14:paraId="09B94A76" w14:textId="4D1695C6" w:rsidR="0039123D" w:rsidRDefault="00B309B7" w:rsidP="004B3BC0">
      <w:pPr>
        <w:pStyle w:val="1"/>
        <w:rPr>
          <w:lang w:eastAsia="en-GB"/>
        </w:rPr>
      </w:pPr>
      <w:r>
        <w:rPr>
          <w:lang w:eastAsia="en-GB"/>
        </w:rPr>
        <w:t>5</w:t>
      </w:r>
      <w:r w:rsidR="00110575">
        <w:rPr>
          <w:lang w:eastAsia="en-GB"/>
        </w:rPr>
        <w:tab/>
      </w:r>
      <w:r w:rsidR="0039123D">
        <w:rPr>
          <w:lang w:eastAsia="en-GB"/>
        </w:rPr>
        <w:t>Media service architecture for AI/ML</w:t>
      </w:r>
    </w:p>
    <w:p w14:paraId="70FC0D04" w14:textId="767CBD9E" w:rsidR="00327F4E" w:rsidRDefault="00B309B7" w:rsidP="004B3BC0">
      <w:pPr>
        <w:pStyle w:val="2"/>
        <w:rPr>
          <w:lang w:eastAsia="en-GB"/>
        </w:rPr>
      </w:pPr>
      <w:r>
        <w:rPr>
          <w:lang w:eastAsia="en-GB"/>
        </w:rPr>
        <w:t>5</w:t>
      </w:r>
      <w:r w:rsidR="00327F4E">
        <w:rPr>
          <w:lang w:eastAsia="en-GB"/>
        </w:rPr>
        <w:t>.1</w:t>
      </w:r>
      <w:r w:rsidR="00327F4E">
        <w:rPr>
          <w:lang w:eastAsia="en-GB"/>
        </w:rPr>
        <w:tab/>
        <w:t>AI/ML model composition</w:t>
      </w:r>
    </w:p>
    <w:p w14:paraId="2ABA5E55" w14:textId="2733D32A" w:rsidR="00327F4E" w:rsidRDefault="00327F4E" w:rsidP="00327F4E">
      <w:pPr>
        <w:widowControl w:val="0"/>
        <w:tabs>
          <w:tab w:val="right" w:pos="9639"/>
        </w:tabs>
        <w:spacing w:after="60"/>
        <w:rPr>
          <w:lang w:val="en-GB"/>
        </w:rPr>
      </w:pPr>
      <w:r>
        <w:rPr>
          <w:lang w:val="en-GB"/>
        </w:rPr>
        <w:t xml:space="preserve">Figure </w:t>
      </w:r>
      <w:r w:rsidR="00B309B7">
        <w:rPr>
          <w:lang w:val="en-GB"/>
        </w:rPr>
        <w:t>5</w:t>
      </w:r>
      <w:r>
        <w:rPr>
          <w:lang w:val="en-GB"/>
        </w:rPr>
        <w:t>.1</w:t>
      </w:r>
      <w:r w:rsidR="009823FD">
        <w:rPr>
          <w:lang w:val="en-GB"/>
        </w:rPr>
        <w:t>-1</w:t>
      </w:r>
      <w:r>
        <w:rPr>
          <w:lang w:val="en-GB"/>
        </w:rPr>
        <w:t xml:space="preserve"> depicts an</w:t>
      </w:r>
      <w:r w:rsidRPr="00127B1B">
        <w:rPr>
          <w:lang w:val="en-GB"/>
        </w:rPr>
        <w:t xml:space="preserve"> AI/ML model composed of different AI/ML subsets </w:t>
      </w:r>
      <w:r>
        <w:rPr>
          <w:lang w:val="en-GB"/>
        </w:rPr>
        <w:t>based</w:t>
      </w:r>
      <w:r w:rsidRPr="00127B1B">
        <w:rPr>
          <w:lang w:val="en-GB"/>
        </w:rPr>
        <w:t xml:space="preserve"> on </w:t>
      </w:r>
      <w:r>
        <w:rPr>
          <w:lang w:val="en-GB"/>
        </w:rPr>
        <w:t>various</w:t>
      </w:r>
      <w:r w:rsidRPr="00127B1B">
        <w:rPr>
          <w:lang w:val="en-GB"/>
        </w:rPr>
        <w:t xml:space="preserve"> </w:t>
      </w:r>
      <w:r>
        <w:rPr>
          <w:lang w:val="en-GB"/>
        </w:rPr>
        <w:t>split</w:t>
      </w:r>
      <w:r w:rsidRPr="00127B1B">
        <w:rPr>
          <w:lang w:val="en-GB"/>
        </w:rPr>
        <w:t xml:space="preserve"> points. </w:t>
      </w:r>
      <w:r>
        <w:rPr>
          <w:lang w:val="en-GB"/>
        </w:rPr>
        <w:t xml:space="preserve">Several </w:t>
      </w:r>
      <w:r w:rsidRPr="00127B1B">
        <w:rPr>
          <w:lang w:val="en-GB"/>
        </w:rPr>
        <w:t>composition</w:t>
      </w:r>
      <w:r>
        <w:rPr>
          <w:lang w:val="en-GB"/>
        </w:rPr>
        <w:t>s</w:t>
      </w:r>
      <w:r w:rsidRPr="00127B1B">
        <w:rPr>
          <w:lang w:val="en-GB"/>
        </w:rPr>
        <w:t xml:space="preserve"> </w:t>
      </w:r>
      <w:r>
        <w:rPr>
          <w:lang w:val="en-GB"/>
        </w:rPr>
        <w:t xml:space="preserve">of the same AI/ML model are represented </w:t>
      </w:r>
      <w:r w:rsidR="00676862">
        <w:rPr>
          <w:lang w:val="en-GB"/>
        </w:rPr>
        <w:t xml:space="preserve">by the </w:t>
      </w:r>
      <w:r w:rsidRPr="00127B1B">
        <w:rPr>
          <w:lang w:val="en-GB"/>
        </w:rPr>
        <w:t xml:space="preserve">AI/ML </w:t>
      </w:r>
      <w:bookmarkStart w:id="58" w:name="_Hlk102590833"/>
      <w:r w:rsidRPr="00127B1B">
        <w:rPr>
          <w:lang w:val="en-GB"/>
        </w:rPr>
        <w:t>subsets</w:t>
      </w:r>
      <w:bookmarkEnd w:id="58"/>
      <w:r>
        <w:rPr>
          <w:lang w:val="en-GB"/>
        </w:rPr>
        <w:t xml:space="preserve"> </w:t>
      </w:r>
      <w:r w:rsidRPr="00127B1B">
        <w:rPr>
          <w:lang w:val="en-GB"/>
        </w:rPr>
        <w:t>(M0, M1)</w:t>
      </w:r>
      <w:r>
        <w:rPr>
          <w:lang w:val="en-GB"/>
        </w:rPr>
        <w:t>,</w:t>
      </w:r>
      <w:r w:rsidRPr="00127B1B">
        <w:rPr>
          <w:lang w:val="en-GB"/>
        </w:rPr>
        <w:t xml:space="preserve"> (M</w:t>
      </w:r>
      <w:r>
        <w:rPr>
          <w:lang w:val="en-GB"/>
        </w:rPr>
        <w:t>’</w:t>
      </w:r>
      <w:r w:rsidRPr="00127B1B">
        <w:rPr>
          <w:lang w:val="en-GB"/>
        </w:rPr>
        <w:t>0, M</w:t>
      </w:r>
      <w:r>
        <w:rPr>
          <w:lang w:val="en-GB"/>
        </w:rPr>
        <w:t>’</w:t>
      </w:r>
      <w:r w:rsidRPr="00127B1B">
        <w:rPr>
          <w:lang w:val="en-GB"/>
        </w:rPr>
        <w:t>1)</w:t>
      </w:r>
      <w:r>
        <w:rPr>
          <w:lang w:val="en-GB"/>
        </w:rPr>
        <w:t>,</w:t>
      </w:r>
      <w:r w:rsidRPr="00127B1B">
        <w:rPr>
          <w:lang w:val="en-GB"/>
        </w:rPr>
        <w:t xml:space="preserve"> or (M </w:t>
      </w:r>
      <w:r>
        <w:rPr>
          <w:lang w:val="en-GB"/>
        </w:rPr>
        <w:t>“</w:t>
      </w:r>
      <w:r w:rsidRPr="00127B1B">
        <w:rPr>
          <w:lang w:val="en-GB"/>
        </w:rPr>
        <w:t xml:space="preserve">0, M </w:t>
      </w:r>
      <w:r>
        <w:rPr>
          <w:lang w:val="en-GB"/>
        </w:rPr>
        <w:t>“</w:t>
      </w:r>
      <w:r w:rsidRPr="00127B1B">
        <w:rPr>
          <w:lang w:val="en-GB"/>
        </w:rPr>
        <w:t xml:space="preserve">1, M </w:t>
      </w:r>
      <w:r>
        <w:rPr>
          <w:lang w:val="en-GB"/>
        </w:rPr>
        <w:t>“</w:t>
      </w:r>
      <w:r w:rsidRPr="00127B1B">
        <w:rPr>
          <w:lang w:val="en-GB"/>
        </w:rPr>
        <w:t xml:space="preserve">2) </w:t>
      </w:r>
      <w:r>
        <w:rPr>
          <w:lang w:val="en-GB"/>
        </w:rPr>
        <w:t xml:space="preserve">with </w:t>
      </w:r>
      <w:r w:rsidRPr="00127B1B">
        <w:rPr>
          <w:lang w:val="en-GB"/>
        </w:rPr>
        <w:t xml:space="preserve">split points </w:t>
      </w:r>
      <w:r>
        <w:rPr>
          <w:lang w:val="en-GB"/>
        </w:rPr>
        <w:t>highlighted</w:t>
      </w:r>
      <w:r w:rsidRPr="00127B1B">
        <w:rPr>
          <w:lang w:val="en-GB"/>
        </w:rPr>
        <w:t xml:space="preserve"> in red.</w:t>
      </w:r>
      <w:r>
        <w:rPr>
          <w:lang w:val="en-GB"/>
        </w:rPr>
        <w:t xml:space="preserve"> The same AI/ML subset may be used in different compositions depending on the configurations of the model composition (e.g. M’0 and M ’00 according to figure </w:t>
      </w:r>
      <w:r w:rsidR="00013742">
        <w:rPr>
          <w:lang w:val="en-GB"/>
        </w:rPr>
        <w:t>5</w:t>
      </w:r>
      <w:r w:rsidR="00162074">
        <w:rPr>
          <w:lang w:val="en-GB"/>
        </w:rPr>
        <w:t>.1-1</w:t>
      </w:r>
      <w:r>
        <w:rPr>
          <w:lang w:val="en-GB"/>
        </w:rPr>
        <w:t>).</w:t>
      </w:r>
    </w:p>
    <w:p w14:paraId="24B5DD0B" w14:textId="77777777" w:rsidR="009823FD" w:rsidRDefault="009823FD" w:rsidP="00327F4E">
      <w:pPr>
        <w:widowControl w:val="0"/>
        <w:tabs>
          <w:tab w:val="right" w:pos="9639"/>
        </w:tabs>
        <w:spacing w:after="60"/>
        <w:rPr>
          <w:lang w:val="en-GB"/>
        </w:rPr>
      </w:pPr>
    </w:p>
    <w:p w14:paraId="4AC1AF61" w14:textId="0A38B9F8" w:rsidR="00327F4E" w:rsidRDefault="00327F4E" w:rsidP="00327F4E">
      <w:pPr>
        <w:widowControl w:val="0"/>
        <w:tabs>
          <w:tab w:val="right" w:pos="9639"/>
        </w:tabs>
        <w:spacing w:after="60"/>
        <w:rPr>
          <w:lang w:val="en-GB"/>
        </w:rPr>
      </w:pPr>
      <w:r>
        <w:rPr>
          <w:lang w:val="en-GB"/>
        </w:rPr>
        <w:t>In figure</w:t>
      </w:r>
      <w:r w:rsidR="00162074">
        <w:rPr>
          <w:lang w:val="en-GB"/>
        </w:rPr>
        <w:t xml:space="preserve"> </w:t>
      </w:r>
      <w:r w:rsidR="00013742">
        <w:rPr>
          <w:lang w:val="en-GB"/>
        </w:rPr>
        <w:t>5</w:t>
      </w:r>
      <w:r w:rsidR="00162074">
        <w:rPr>
          <w:lang w:val="en-GB"/>
        </w:rPr>
        <w:t>.1-1</w:t>
      </w:r>
      <w:r>
        <w:rPr>
          <w:lang w:val="en-GB"/>
        </w:rPr>
        <w:t xml:space="preserve">, (a) and (b) are examples of AI/ML inference endpoints running an </w:t>
      </w:r>
      <w:r>
        <w:t xml:space="preserve">AI/ML model M composed of two subsets M0, M1. </w:t>
      </w:r>
      <w:proofErr w:type="gramStart"/>
      <w:r>
        <w:t>A</w:t>
      </w:r>
      <w:proofErr w:type="gramEnd"/>
      <w:r>
        <w:t xml:space="preserve"> endpoint (network/UE) may run the AI/ML model subset M0 while downloading the other subset M1.</w:t>
      </w:r>
    </w:p>
    <w:p w14:paraId="0372078A" w14:textId="77777777" w:rsidR="00327F4E" w:rsidRDefault="00327F4E" w:rsidP="00327F4E">
      <w:pPr>
        <w:widowControl w:val="0"/>
        <w:tabs>
          <w:tab w:val="right" w:pos="9639"/>
        </w:tabs>
        <w:spacing w:after="60"/>
        <w:rPr>
          <w:lang w:val="en-GB"/>
        </w:rPr>
      </w:pPr>
      <w:r>
        <w:rPr>
          <w:lang w:val="en-GB"/>
        </w:rPr>
        <w:t xml:space="preserve"> </w:t>
      </w:r>
    </w:p>
    <w:p w14:paraId="4897F0CE" w14:textId="77777777" w:rsidR="00327F4E" w:rsidRDefault="00327F4E" w:rsidP="00327F4E">
      <w:pPr>
        <w:widowControl w:val="0"/>
        <w:tabs>
          <w:tab w:val="right" w:pos="9639"/>
        </w:tabs>
        <w:spacing w:after="60"/>
        <w:rPr>
          <w:lang w:val="en-GB"/>
        </w:rPr>
      </w:pPr>
      <w:r>
        <w:rPr>
          <w:lang w:val="en-GB"/>
        </w:rPr>
        <w:t xml:space="preserve">Examples (c) and (d) demonstrate AI/ML split models where M0, M’0 run on the UE while M1, M1’ run on the network respectively. </w:t>
      </w:r>
    </w:p>
    <w:p w14:paraId="286FB604" w14:textId="171FD137" w:rsidR="00327F4E" w:rsidRDefault="00162074" w:rsidP="002C37B2">
      <w:pPr>
        <w:jc w:val="center"/>
        <w:rPr>
          <w:lang w:val="en-GB" w:eastAsia="en-GB"/>
        </w:rPr>
      </w:pPr>
      <w:r>
        <w:rPr>
          <w:noProof/>
          <w:lang w:eastAsia="ko-KR"/>
        </w:rPr>
        <w:lastRenderedPageBreak/>
        <w:drawing>
          <wp:inline distT="0" distB="0" distL="0" distR="0" wp14:anchorId="2995644C" wp14:editId="63358442">
            <wp:extent cx="4973955" cy="228457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97665" cy="2295461"/>
                    </a:xfrm>
                    <a:prstGeom prst="rect">
                      <a:avLst/>
                    </a:prstGeom>
                    <a:noFill/>
                  </pic:spPr>
                </pic:pic>
              </a:graphicData>
            </a:graphic>
          </wp:inline>
        </w:drawing>
      </w:r>
    </w:p>
    <w:p w14:paraId="0AEDC794" w14:textId="3D430C0D" w:rsidR="00162074" w:rsidRPr="008B5DBF" w:rsidRDefault="00162074" w:rsidP="00162074">
      <w:pPr>
        <w:pStyle w:val="ae"/>
        <w:jc w:val="center"/>
      </w:pPr>
      <w:r>
        <w:t xml:space="preserve">Figure </w:t>
      </w:r>
      <w:r w:rsidR="00B309B7">
        <w:t>5</w:t>
      </w:r>
      <w:r w:rsidR="004713EA">
        <w:t>.1-1</w:t>
      </w:r>
      <w:r>
        <w:t xml:space="preserve"> AI/ML model composition example</w:t>
      </w:r>
    </w:p>
    <w:p w14:paraId="3AA9DA69" w14:textId="77777777" w:rsidR="00162074" w:rsidRPr="00057D5D" w:rsidRDefault="00162074" w:rsidP="002C37B2">
      <w:pPr>
        <w:jc w:val="center"/>
        <w:rPr>
          <w:lang w:eastAsia="en-GB"/>
        </w:rPr>
      </w:pPr>
    </w:p>
    <w:p w14:paraId="5DA21F00" w14:textId="503227F6" w:rsidR="00327F4E" w:rsidRDefault="00B309B7" w:rsidP="002C37B2">
      <w:pPr>
        <w:pStyle w:val="3"/>
        <w:rPr>
          <w:lang w:eastAsia="en-GB"/>
        </w:rPr>
      </w:pPr>
      <w:r>
        <w:rPr>
          <w:lang w:eastAsia="en-GB"/>
        </w:rPr>
        <w:t>5</w:t>
      </w:r>
      <w:r w:rsidR="00327F4E">
        <w:rPr>
          <w:lang w:eastAsia="en-GB"/>
        </w:rPr>
        <w:t xml:space="preserve">.1.1 </w:t>
      </w:r>
      <w:r w:rsidR="00CC5EAF">
        <w:rPr>
          <w:lang w:eastAsia="en-GB"/>
        </w:rPr>
        <w:t>Split AI/ML model inference topologies</w:t>
      </w:r>
    </w:p>
    <w:p w14:paraId="36D449D1" w14:textId="2F33EF05" w:rsidR="00CC5EAF" w:rsidRDefault="00B309B7" w:rsidP="002C37B2">
      <w:pPr>
        <w:pStyle w:val="4"/>
        <w:rPr>
          <w:lang w:eastAsia="en-GB"/>
        </w:rPr>
      </w:pPr>
      <w:r>
        <w:rPr>
          <w:lang w:eastAsia="en-GB"/>
        </w:rPr>
        <w:t>5</w:t>
      </w:r>
      <w:r w:rsidR="00014E81">
        <w:rPr>
          <w:lang w:eastAsia="en-GB"/>
        </w:rPr>
        <w:t>.1.1.1 UE as media data source</w:t>
      </w:r>
    </w:p>
    <w:p w14:paraId="3E5DF82A" w14:textId="51EA6825" w:rsidR="00676862" w:rsidRDefault="00676862" w:rsidP="00676862">
      <w:pPr>
        <w:rPr>
          <w:lang w:val="en-GB"/>
        </w:rPr>
      </w:pPr>
      <w:r w:rsidRPr="00F45EBE">
        <w:rPr>
          <w:lang w:val="en-GB"/>
        </w:rPr>
        <w:t xml:space="preserve">Figure </w:t>
      </w:r>
      <w:r>
        <w:t>5</w:t>
      </w:r>
      <w:r w:rsidRPr="00F45EBE">
        <w:t xml:space="preserve">.1.1.1-1 </w:t>
      </w:r>
      <w:r w:rsidRPr="00F45EBE">
        <w:rPr>
          <w:lang w:val="en-GB"/>
        </w:rPr>
        <w:t xml:space="preserve">depicts </w:t>
      </w:r>
      <w:r>
        <w:rPr>
          <w:lang w:val="en-GB"/>
        </w:rPr>
        <w:t xml:space="preserve">an </w:t>
      </w:r>
      <w:r w:rsidRPr="00F45EBE">
        <w:rPr>
          <w:lang w:val="en-GB"/>
        </w:rPr>
        <w:t>example of split AI/ML model inference topolog</w:t>
      </w:r>
      <w:r>
        <w:rPr>
          <w:lang w:val="en-GB"/>
        </w:rPr>
        <w:t>y</w:t>
      </w:r>
      <w:r w:rsidRPr="00F45EBE">
        <w:rPr>
          <w:lang w:val="en-GB"/>
        </w:rPr>
        <w:t xml:space="preserve"> where the UE is the media data source</w:t>
      </w:r>
      <w:r>
        <w:rPr>
          <w:lang w:val="en-GB"/>
        </w:rPr>
        <w:t xml:space="preserve"> </w:t>
      </w:r>
      <w:r w:rsidRPr="00BA32B6">
        <w:rPr>
          <w:lang w:val="en-GB"/>
        </w:rPr>
        <w:t xml:space="preserve">and </w:t>
      </w:r>
      <w:r>
        <w:rPr>
          <w:lang w:val="en-GB"/>
        </w:rPr>
        <w:t>runs</w:t>
      </w:r>
      <w:r w:rsidRPr="00BA32B6">
        <w:rPr>
          <w:lang w:val="en-GB"/>
        </w:rPr>
        <w:t xml:space="preserve"> the </w:t>
      </w:r>
      <w:r>
        <w:rPr>
          <w:lang w:val="en-GB"/>
        </w:rPr>
        <w:t xml:space="preserve">first </w:t>
      </w:r>
      <w:r w:rsidRPr="00BA32B6">
        <w:rPr>
          <w:lang w:val="en-GB"/>
        </w:rPr>
        <w:t>model subset M0</w:t>
      </w:r>
      <w:r w:rsidRPr="00F45EBE">
        <w:rPr>
          <w:lang w:val="en-GB"/>
        </w:rPr>
        <w:t xml:space="preserve"> </w:t>
      </w:r>
      <w:r>
        <w:rPr>
          <w:lang w:val="en-GB"/>
        </w:rPr>
        <w:t>as described in</w:t>
      </w:r>
      <w:r w:rsidRPr="00F45EBE">
        <w:rPr>
          <w:lang w:val="en-GB"/>
        </w:rPr>
        <w:t xml:space="preserve"> </w:t>
      </w:r>
      <w:r>
        <w:rPr>
          <w:lang w:val="en-GB"/>
        </w:rPr>
        <w:t xml:space="preserve">scenario (a) </w:t>
      </w:r>
      <w:r w:rsidRPr="00F45EBE">
        <w:rPr>
          <w:lang w:val="en-GB"/>
        </w:rPr>
        <w:t xml:space="preserve">of clause </w:t>
      </w:r>
      <w:r w:rsidR="0049352C">
        <w:rPr>
          <w:lang w:val="en-GB"/>
        </w:rPr>
        <w:t>4</w:t>
      </w:r>
      <w:r w:rsidRPr="00F45EBE">
        <w:rPr>
          <w:lang w:val="en-GB"/>
        </w:rPr>
        <w:t xml:space="preserve">.1 (object recognition). </w:t>
      </w:r>
      <w:r w:rsidRPr="00BA32B6">
        <w:rPr>
          <w:lang w:val="en-GB"/>
        </w:rPr>
        <w:t xml:space="preserve">Figure </w:t>
      </w:r>
      <w:r w:rsidR="0049352C">
        <w:rPr>
          <w:lang w:val="en-GB"/>
        </w:rPr>
        <w:t>5</w:t>
      </w:r>
      <w:r w:rsidRPr="00BA32B6">
        <w:rPr>
          <w:lang w:val="en-GB"/>
        </w:rPr>
        <w:t>.1.1.1-2 depicts another example of</w:t>
      </w:r>
      <w:r>
        <w:rPr>
          <w:lang w:val="en-GB"/>
        </w:rPr>
        <w:t xml:space="preserve"> a </w:t>
      </w:r>
      <w:r w:rsidRPr="00BA32B6">
        <w:rPr>
          <w:lang w:val="en-GB"/>
        </w:rPr>
        <w:t>split AI/ML model inference topolog</w:t>
      </w:r>
      <w:r>
        <w:rPr>
          <w:lang w:val="en-GB"/>
        </w:rPr>
        <w:t>y</w:t>
      </w:r>
      <w:r w:rsidRPr="00BA32B6">
        <w:rPr>
          <w:lang w:val="en-GB"/>
        </w:rPr>
        <w:t xml:space="preserve"> where the UE is </w:t>
      </w:r>
      <w:r>
        <w:rPr>
          <w:lang w:val="en-GB"/>
        </w:rPr>
        <w:t xml:space="preserve">also </w:t>
      </w:r>
      <w:r w:rsidRPr="00BA32B6">
        <w:rPr>
          <w:lang w:val="en-GB"/>
        </w:rPr>
        <w:t xml:space="preserve">the media data source </w:t>
      </w:r>
      <w:r>
        <w:rPr>
          <w:lang w:val="en-GB"/>
        </w:rPr>
        <w:t>but</w:t>
      </w:r>
      <w:r w:rsidRPr="00BA32B6">
        <w:rPr>
          <w:lang w:val="en-GB"/>
        </w:rPr>
        <w:t xml:space="preserve"> the network server </w:t>
      </w:r>
      <w:r>
        <w:rPr>
          <w:lang w:val="en-GB"/>
        </w:rPr>
        <w:t xml:space="preserve">runs the first </w:t>
      </w:r>
      <w:r w:rsidRPr="00BA32B6">
        <w:rPr>
          <w:lang w:val="en-GB"/>
        </w:rPr>
        <w:t>subset M0</w:t>
      </w:r>
      <w:r>
        <w:rPr>
          <w:lang w:val="en-GB"/>
        </w:rPr>
        <w:t xml:space="preserve"> as described in scenario</w:t>
      </w:r>
      <w:r w:rsidRPr="00BA32B6">
        <w:rPr>
          <w:lang w:val="en-GB"/>
        </w:rPr>
        <w:t xml:space="preserve"> </w:t>
      </w:r>
      <w:r>
        <w:rPr>
          <w:lang w:val="en-GB"/>
        </w:rPr>
        <w:t xml:space="preserve">(b) </w:t>
      </w:r>
      <w:r w:rsidRPr="00F45EBE">
        <w:rPr>
          <w:lang w:val="en-GB"/>
        </w:rPr>
        <w:t xml:space="preserve">of clause </w:t>
      </w:r>
      <w:r w:rsidR="0049352C">
        <w:rPr>
          <w:lang w:val="en-GB"/>
        </w:rPr>
        <w:t>4</w:t>
      </w:r>
      <w:r w:rsidRPr="00F45EBE">
        <w:rPr>
          <w:lang w:val="en-GB"/>
        </w:rPr>
        <w:t>.1.</w:t>
      </w:r>
      <w:r w:rsidRPr="00BA32B6">
        <w:rPr>
          <w:lang w:val="en-GB"/>
        </w:rPr>
        <w:t xml:space="preserve"> </w:t>
      </w:r>
      <w:r w:rsidRPr="00F45EBE">
        <w:rPr>
          <w:lang w:val="en-GB"/>
        </w:rPr>
        <w:t xml:space="preserve">Assuming that the necessary AI/ML model subsets are already available at each endpoint, </w:t>
      </w:r>
      <w:r w:rsidR="0049352C">
        <w:rPr>
          <w:lang w:val="en-GB"/>
        </w:rPr>
        <w:t>f</w:t>
      </w:r>
      <w:r w:rsidRPr="00F45EBE">
        <w:rPr>
          <w:lang w:val="en-GB"/>
        </w:rPr>
        <w:t xml:space="preserve">igure </w:t>
      </w:r>
      <w:r w:rsidR="0049352C">
        <w:rPr>
          <w:lang w:val="en-GB"/>
        </w:rPr>
        <w:t>5</w:t>
      </w:r>
      <w:r w:rsidRPr="00F45EBE">
        <w:rPr>
          <w:lang w:val="en-GB"/>
        </w:rPr>
        <w:t xml:space="preserve">.1.1.1-1 </w:t>
      </w:r>
      <w:r w:rsidRPr="00DD2B5C">
        <w:rPr>
          <w:lang w:val="en-GB"/>
        </w:rPr>
        <w:t xml:space="preserve">and </w:t>
      </w:r>
      <w:r w:rsidR="0049352C">
        <w:rPr>
          <w:lang w:val="en-GB"/>
        </w:rPr>
        <w:t>f</w:t>
      </w:r>
      <w:r w:rsidRPr="00DD2B5C">
        <w:rPr>
          <w:lang w:val="en-GB"/>
        </w:rPr>
        <w:t xml:space="preserve">igure </w:t>
      </w:r>
      <w:r w:rsidR="0049352C">
        <w:rPr>
          <w:lang w:val="en-GB"/>
        </w:rPr>
        <w:t>5</w:t>
      </w:r>
      <w:r w:rsidRPr="00DD2B5C">
        <w:rPr>
          <w:lang w:val="en-GB"/>
        </w:rPr>
        <w:t xml:space="preserve">.1.1.1-2 </w:t>
      </w:r>
      <w:r w:rsidRPr="00F45EBE">
        <w:rPr>
          <w:lang w:val="en-GB"/>
        </w:rPr>
        <w:t xml:space="preserve">show the data exchanged </w:t>
      </w:r>
      <w:r w:rsidRPr="00DD2B5C">
        <w:rPr>
          <w:lang w:val="en-GB"/>
        </w:rPr>
        <w:t xml:space="preserve">between the different split inference endpoints, </w:t>
      </w:r>
      <w:r w:rsidRPr="00F45EBE">
        <w:rPr>
          <w:lang w:val="en-GB"/>
        </w:rPr>
        <w:t>including input media data, intermediate data</w:t>
      </w:r>
      <w:r>
        <w:rPr>
          <w:lang w:val="en-GB"/>
        </w:rPr>
        <w:t>,</w:t>
      </w:r>
      <w:r w:rsidRPr="00F45EBE">
        <w:rPr>
          <w:lang w:val="en-GB"/>
        </w:rPr>
        <w:t xml:space="preserve"> and inference result</w:t>
      </w:r>
      <w:r>
        <w:rPr>
          <w:lang w:val="en-GB"/>
        </w:rPr>
        <w:t>s</w:t>
      </w:r>
      <w:r w:rsidRPr="00F45EBE">
        <w:rPr>
          <w:lang w:val="en-GB"/>
        </w:rPr>
        <w:t>.</w:t>
      </w:r>
    </w:p>
    <w:p w14:paraId="62F5E3A4" w14:textId="0DE5AE8B" w:rsidR="00014E81" w:rsidRDefault="00014E81" w:rsidP="00014E81">
      <w:pPr>
        <w:rPr>
          <w:lang w:val="en-GB"/>
        </w:rPr>
      </w:pPr>
      <w:r w:rsidRPr="00011AE7">
        <w:rPr>
          <w:lang w:val="en-GB"/>
        </w:rPr>
        <w:t>Th</w:t>
      </w:r>
      <w:r w:rsidR="00DD6E7A">
        <w:rPr>
          <w:lang w:val="en-GB"/>
        </w:rPr>
        <w:t>e</w:t>
      </w:r>
      <w:r w:rsidRPr="00011AE7">
        <w:rPr>
          <w:lang w:val="en-GB"/>
        </w:rPr>
        <w:t xml:space="preserve"> result</w:t>
      </w:r>
      <w:r w:rsidR="00DD6E7A">
        <w:rPr>
          <w:lang w:val="en-GB"/>
        </w:rPr>
        <w:t>s</w:t>
      </w:r>
      <w:r w:rsidRPr="00011AE7">
        <w:rPr>
          <w:lang w:val="en-GB"/>
        </w:rPr>
        <w:t xml:space="preserve"> </w:t>
      </w:r>
      <w:r>
        <w:rPr>
          <w:lang w:val="en-GB"/>
        </w:rPr>
        <w:t>can be a textual</w:t>
      </w:r>
      <w:r w:rsidRPr="00011AE7">
        <w:rPr>
          <w:lang w:val="en-GB"/>
        </w:rPr>
        <w:t xml:space="preserve"> indication</w:t>
      </w:r>
      <w:r>
        <w:rPr>
          <w:lang w:val="en-GB"/>
        </w:rPr>
        <w:t xml:space="preserve"> of the recognized </w:t>
      </w:r>
      <w:r w:rsidRPr="00011AE7">
        <w:rPr>
          <w:lang w:val="en-GB"/>
        </w:rPr>
        <w:t xml:space="preserve">object, </w:t>
      </w:r>
      <w:r>
        <w:rPr>
          <w:lang w:val="en-GB"/>
        </w:rPr>
        <w:t xml:space="preserve">an </w:t>
      </w:r>
      <w:r w:rsidRPr="00011AE7">
        <w:rPr>
          <w:lang w:val="en-GB"/>
        </w:rPr>
        <w:t xml:space="preserve">output score, </w:t>
      </w:r>
      <w:r>
        <w:rPr>
          <w:lang w:val="en-GB"/>
        </w:rPr>
        <w:t xml:space="preserve">a </w:t>
      </w:r>
      <w:r w:rsidRPr="00011AE7">
        <w:rPr>
          <w:lang w:val="en-GB"/>
        </w:rPr>
        <w:t xml:space="preserve">bounding box, </w:t>
      </w:r>
      <w:r>
        <w:rPr>
          <w:lang w:val="en-GB"/>
        </w:rPr>
        <w:t xml:space="preserve">enhanced </w:t>
      </w:r>
      <w:r w:rsidRPr="00011AE7">
        <w:rPr>
          <w:lang w:val="en-GB"/>
        </w:rPr>
        <w:t>media data</w:t>
      </w:r>
      <w:r>
        <w:rPr>
          <w:lang w:val="en-GB"/>
        </w:rPr>
        <w:t xml:space="preserve">, etc. </w:t>
      </w:r>
    </w:p>
    <w:p w14:paraId="65B3B128" w14:textId="49269D51" w:rsidR="00014E81" w:rsidRDefault="00155A57" w:rsidP="002C37B2">
      <w:pPr>
        <w:jc w:val="center"/>
        <w:rPr>
          <w:lang w:val="en-GB" w:eastAsia="en-GB"/>
        </w:rPr>
      </w:pPr>
      <w:r>
        <w:rPr>
          <w:noProof/>
          <w:lang w:eastAsia="ko-KR"/>
        </w:rPr>
        <w:drawing>
          <wp:inline distT="0" distB="0" distL="0" distR="0" wp14:anchorId="69F990B4" wp14:editId="26313763">
            <wp:extent cx="1855018" cy="15367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62028" cy="1542507"/>
                    </a:xfrm>
                    <a:prstGeom prst="rect">
                      <a:avLst/>
                    </a:prstGeom>
                    <a:noFill/>
                  </pic:spPr>
                </pic:pic>
              </a:graphicData>
            </a:graphic>
          </wp:inline>
        </w:drawing>
      </w:r>
    </w:p>
    <w:p w14:paraId="1CAD5361" w14:textId="3F65B475" w:rsidR="00155A57" w:rsidRDefault="00155A57" w:rsidP="00155A57">
      <w:pPr>
        <w:pStyle w:val="ae"/>
        <w:jc w:val="center"/>
      </w:pPr>
      <w:bookmarkStart w:id="59" w:name="_Ref102585439"/>
      <w:r>
        <w:t xml:space="preserve">Figure </w:t>
      </w:r>
      <w:bookmarkEnd w:id="59"/>
      <w:r w:rsidR="00B309B7">
        <w:t>5</w:t>
      </w:r>
      <w:r>
        <w:t xml:space="preserve">.1.1.1-1: </w:t>
      </w:r>
      <w:r w:rsidRPr="00E148A2">
        <w:t xml:space="preserve"> </w:t>
      </w:r>
      <w:r w:rsidRPr="00A35E34">
        <w:t xml:space="preserve">Split </w:t>
      </w:r>
      <w:r>
        <w:t>AI/ML m</w:t>
      </w:r>
      <w:r w:rsidRPr="00A35E34">
        <w:t>odel</w:t>
      </w:r>
      <w:r>
        <w:t xml:space="preserve"> inference where the UE is the media data source</w:t>
      </w:r>
      <w:r w:rsidR="00DD6E7A">
        <w:t xml:space="preserve"> with first inference endpoint on the UE</w:t>
      </w:r>
    </w:p>
    <w:p w14:paraId="523E1167" w14:textId="322E7E6D" w:rsidR="007C216B" w:rsidRDefault="007C216B" w:rsidP="00C46CE3"/>
    <w:p w14:paraId="3CB4E58D" w14:textId="4CE6F9A4" w:rsidR="007C216B" w:rsidRPr="00C46CE3" w:rsidRDefault="007C216B" w:rsidP="00C46CE3">
      <w:pPr>
        <w:jc w:val="center"/>
      </w:pPr>
      <w:r w:rsidRPr="007C216B">
        <w:rPr>
          <w:noProof/>
          <w:lang w:eastAsia="ko-KR"/>
        </w:rPr>
        <w:lastRenderedPageBreak/>
        <w:drawing>
          <wp:inline distT="0" distB="0" distL="0" distR="0" wp14:anchorId="4C0D7EED" wp14:editId="62842626">
            <wp:extent cx="1894637" cy="1595716"/>
            <wp:effectExtent l="0" t="0" r="0" b="5080"/>
            <wp:docPr id="9" name="Picture 9" descr="D:\2022\3GPP\SA4\120\To submit\Fin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2022\3GPP\SA4\120\To submit\Final\image00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20210" cy="1617254"/>
                    </a:xfrm>
                    <a:prstGeom prst="rect">
                      <a:avLst/>
                    </a:prstGeom>
                    <a:noFill/>
                    <a:ln>
                      <a:noFill/>
                    </a:ln>
                  </pic:spPr>
                </pic:pic>
              </a:graphicData>
            </a:graphic>
          </wp:inline>
        </w:drawing>
      </w:r>
    </w:p>
    <w:p w14:paraId="47270976" w14:textId="30891123" w:rsidR="007C216B" w:rsidRDefault="007C216B" w:rsidP="007C216B">
      <w:pPr>
        <w:pStyle w:val="ae"/>
        <w:jc w:val="center"/>
      </w:pPr>
      <w:r>
        <w:t>Figure 5.1.1.1-2</w:t>
      </w:r>
      <w:r w:rsidRPr="006E081C">
        <w:t>:  Split AI/ML model inference where the UE is the media data source with first inference endpoint on</w:t>
      </w:r>
      <w:r w:rsidR="007A7EA4">
        <w:t xml:space="preserve"> the</w:t>
      </w:r>
      <w:r w:rsidRPr="006E081C">
        <w:t xml:space="preserve"> network</w:t>
      </w:r>
    </w:p>
    <w:p w14:paraId="696E09C9" w14:textId="12D65248" w:rsidR="00155A57" w:rsidRPr="00C46CE3" w:rsidRDefault="00155A57" w:rsidP="002C37B2">
      <w:pPr>
        <w:jc w:val="center"/>
        <w:rPr>
          <w:lang w:eastAsia="en-GB"/>
        </w:rPr>
      </w:pPr>
    </w:p>
    <w:p w14:paraId="21C9C680" w14:textId="33927F68" w:rsidR="002B289B" w:rsidRDefault="00B309B7" w:rsidP="002B289B">
      <w:pPr>
        <w:pStyle w:val="4"/>
        <w:rPr>
          <w:lang w:eastAsia="en-GB"/>
        </w:rPr>
      </w:pPr>
      <w:r>
        <w:rPr>
          <w:lang w:eastAsia="en-GB"/>
        </w:rPr>
        <w:t>5</w:t>
      </w:r>
      <w:r w:rsidR="002B289B">
        <w:rPr>
          <w:lang w:eastAsia="en-GB"/>
        </w:rPr>
        <w:t>.1.1.2 Provider/network as media data source</w:t>
      </w:r>
    </w:p>
    <w:p w14:paraId="6F3DC566" w14:textId="13A1D09A" w:rsidR="002B289B" w:rsidRPr="006D6108" w:rsidRDefault="002B289B" w:rsidP="002B289B">
      <w:pPr>
        <w:rPr>
          <w:lang w:val="en-GB"/>
        </w:rPr>
      </w:pPr>
      <w:r>
        <w:rPr>
          <w:lang w:val="en-GB"/>
        </w:rPr>
        <w:t xml:space="preserve">Figure </w:t>
      </w:r>
      <w:r w:rsidR="00B309B7">
        <w:t>5</w:t>
      </w:r>
      <w:r w:rsidR="001F7294">
        <w:t>.1.1.2-1</w:t>
      </w:r>
      <w:r>
        <w:rPr>
          <w:lang w:val="en-GB"/>
        </w:rPr>
        <w:t xml:space="preserve"> </w:t>
      </w:r>
      <w:r w:rsidRPr="00FB419D">
        <w:rPr>
          <w:lang w:val="en-GB"/>
        </w:rPr>
        <w:t>depict</w:t>
      </w:r>
      <w:r>
        <w:rPr>
          <w:lang w:val="en-GB"/>
        </w:rPr>
        <w:t>s</w:t>
      </w:r>
      <w:r w:rsidRPr="00FB419D">
        <w:rPr>
          <w:lang w:val="en-GB"/>
        </w:rPr>
        <w:t xml:space="preserve"> example</w:t>
      </w:r>
      <w:r>
        <w:rPr>
          <w:lang w:val="en-GB"/>
        </w:rPr>
        <w:t>s</w:t>
      </w:r>
      <w:r w:rsidRPr="00FB419D">
        <w:rPr>
          <w:lang w:val="en-GB"/>
        </w:rPr>
        <w:t xml:space="preserve"> of </w:t>
      </w:r>
      <w:r>
        <w:rPr>
          <w:lang w:val="en-GB"/>
        </w:rPr>
        <w:t>s</w:t>
      </w:r>
      <w:r w:rsidRPr="00FB419D">
        <w:rPr>
          <w:lang w:val="en-GB"/>
        </w:rPr>
        <w:t xml:space="preserve">plit model topologies </w:t>
      </w:r>
      <w:r>
        <w:rPr>
          <w:lang w:val="en-GB"/>
        </w:rPr>
        <w:t xml:space="preserve">where the network or the AI/ML provider ingests the media data, such as in </w:t>
      </w:r>
      <w:r w:rsidR="00BE1452">
        <w:rPr>
          <w:lang w:val="en-GB"/>
        </w:rPr>
        <w:t xml:space="preserve">the </w:t>
      </w:r>
      <w:r>
        <w:rPr>
          <w:lang w:val="en-GB"/>
        </w:rPr>
        <w:t xml:space="preserve">use-case </w:t>
      </w:r>
      <w:r w:rsidR="00BE1452">
        <w:rPr>
          <w:lang w:val="en-GB"/>
        </w:rPr>
        <w:t>of</w:t>
      </w:r>
      <w:r>
        <w:rPr>
          <w:lang w:val="en-GB"/>
        </w:rPr>
        <w:t xml:space="preserve"> clause </w:t>
      </w:r>
      <w:r w:rsidR="00013742">
        <w:rPr>
          <w:lang w:val="en-GB"/>
        </w:rPr>
        <w:t>4</w:t>
      </w:r>
      <w:r>
        <w:rPr>
          <w:lang w:val="en-GB"/>
        </w:rPr>
        <w:t xml:space="preserve">.2 (video quality enhancement). </w:t>
      </w:r>
    </w:p>
    <w:p w14:paraId="431F45E9" w14:textId="280C2252" w:rsidR="002B289B" w:rsidRDefault="001F7294" w:rsidP="002C37B2">
      <w:pPr>
        <w:jc w:val="center"/>
        <w:rPr>
          <w:lang w:val="en-GB" w:eastAsia="en-GB"/>
        </w:rPr>
      </w:pPr>
      <w:r>
        <w:rPr>
          <w:noProof/>
          <w:lang w:eastAsia="ko-KR"/>
        </w:rPr>
        <w:drawing>
          <wp:inline distT="0" distB="0" distL="0" distR="0" wp14:anchorId="603AE8FC" wp14:editId="4F0904DB">
            <wp:extent cx="1730447" cy="173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5163" cy="1744642"/>
                    </a:xfrm>
                    <a:prstGeom prst="rect">
                      <a:avLst/>
                    </a:prstGeom>
                    <a:noFill/>
                  </pic:spPr>
                </pic:pic>
              </a:graphicData>
            </a:graphic>
          </wp:inline>
        </w:drawing>
      </w:r>
    </w:p>
    <w:p w14:paraId="5E0558CF" w14:textId="41CC55B3" w:rsidR="001F7294" w:rsidRDefault="001F7294" w:rsidP="001F7294">
      <w:pPr>
        <w:pStyle w:val="ae"/>
        <w:jc w:val="center"/>
      </w:pPr>
      <w:bookmarkStart w:id="60" w:name="_Ref102585483"/>
      <w:r>
        <w:t xml:space="preserve">Figure </w:t>
      </w:r>
      <w:bookmarkEnd w:id="60"/>
      <w:r w:rsidR="00B309B7">
        <w:t>5</w:t>
      </w:r>
      <w:r w:rsidR="00BE1452">
        <w:t>.1.1.2-1</w:t>
      </w:r>
      <w:r>
        <w:t xml:space="preserve">: </w:t>
      </w:r>
      <w:r w:rsidRPr="00A35E34">
        <w:t xml:space="preserve">Split </w:t>
      </w:r>
      <w:r>
        <w:t xml:space="preserve">AI/ML </w:t>
      </w:r>
      <w:r w:rsidRPr="00A35E34">
        <w:t>Model</w:t>
      </w:r>
      <w:r>
        <w:t xml:space="preserve"> inference where the</w:t>
      </w:r>
      <w:r w:rsidRPr="00A35E34">
        <w:t xml:space="preserve"> </w:t>
      </w:r>
      <w:r>
        <w:t>network/ AI/ML service provider</w:t>
      </w:r>
      <w:r w:rsidRPr="00A35E34">
        <w:t xml:space="preserve"> </w:t>
      </w:r>
      <w:r>
        <w:t>ingests the media data</w:t>
      </w:r>
    </w:p>
    <w:p w14:paraId="748D78AE" w14:textId="77777777" w:rsidR="001F7294" w:rsidRPr="00057D5D" w:rsidRDefault="001F7294" w:rsidP="002C37B2">
      <w:pPr>
        <w:jc w:val="center"/>
        <w:rPr>
          <w:lang w:eastAsia="en-GB"/>
        </w:rPr>
      </w:pPr>
    </w:p>
    <w:p w14:paraId="25E32E29" w14:textId="57BA5B15" w:rsidR="0095272F" w:rsidRDefault="00B309B7" w:rsidP="00840F3E">
      <w:pPr>
        <w:pStyle w:val="2"/>
        <w:rPr>
          <w:lang w:eastAsia="en-GB"/>
        </w:rPr>
      </w:pPr>
      <w:r>
        <w:rPr>
          <w:lang w:eastAsia="en-GB"/>
        </w:rPr>
        <w:t>5</w:t>
      </w:r>
      <w:r w:rsidR="00613213">
        <w:rPr>
          <w:lang w:eastAsia="en-GB"/>
        </w:rPr>
        <w:t>.</w:t>
      </w:r>
      <w:r w:rsidR="00327F4E">
        <w:rPr>
          <w:lang w:eastAsia="en-GB"/>
        </w:rPr>
        <w:t>2</w:t>
      </w:r>
      <w:r w:rsidR="00613213">
        <w:rPr>
          <w:lang w:eastAsia="en-GB"/>
        </w:rPr>
        <w:tab/>
      </w:r>
      <w:del w:id="61" w:author="Eric Yip" w:date="2023-02-23T22:39:00Z">
        <w:r w:rsidR="00A94DD6" w:rsidRPr="00A94DD6" w:rsidDel="006B259E">
          <w:rPr>
            <w:lang w:eastAsia="en-GB"/>
          </w:rPr>
          <w:delText xml:space="preserve">Architectures </w:delText>
        </w:r>
      </w:del>
      <w:ins w:id="62" w:author="Eric Yip" w:date="2023-02-23T22:39:00Z">
        <w:r w:rsidR="006B259E">
          <w:rPr>
            <w:lang w:eastAsia="en-GB"/>
          </w:rPr>
          <w:t>Basic a</w:t>
        </w:r>
        <w:r w:rsidR="006B259E" w:rsidRPr="00A94DD6">
          <w:rPr>
            <w:lang w:eastAsia="en-GB"/>
          </w:rPr>
          <w:t xml:space="preserve">rchitectures </w:t>
        </w:r>
      </w:ins>
      <w:r w:rsidR="00A94DD6" w:rsidRPr="00A94DD6">
        <w:rPr>
          <w:lang w:eastAsia="en-GB"/>
        </w:rPr>
        <w:t xml:space="preserve">and </w:t>
      </w:r>
      <w:r w:rsidR="002918A3">
        <w:rPr>
          <w:lang w:eastAsia="en-GB"/>
        </w:rPr>
        <w:t>work</w:t>
      </w:r>
      <w:r w:rsidR="00A94DD6" w:rsidRPr="00A94DD6">
        <w:rPr>
          <w:lang w:eastAsia="en-GB"/>
        </w:rPr>
        <w:t>flows</w:t>
      </w:r>
    </w:p>
    <w:p w14:paraId="01A986CC" w14:textId="5C8A1180" w:rsidR="007E5AF7" w:rsidRDefault="007E5AF7" w:rsidP="00016EB4">
      <w:pPr>
        <w:rPr>
          <w:lang w:eastAsia="en-GB"/>
        </w:rPr>
      </w:pPr>
      <w:r w:rsidRPr="00CB4371">
        <w:rPr>
          <w:lang w:eastAsia="en-GB"/>
        </w:rPr>
        <w:t>Cons</w:t>
      </w:r>
      <w:r>
        <w:rPr>
          <w:lang w:eastAsia="en-GB"/>
        </w:rPr>
        <w:t>idering the related use cases as documented in TR 22.874 and also as documented in the latest version of the Permanent Document, we can start from some basic scenarios for consideration of a basic architecture for AI/ML media services.</w:t>
      </w:r>
    </w:p>
    <w:p w14:paraId="5FA4FE00" w14:textId="77777777" w:rsidR="007E5AF7" w:rsidRDefault="007E5AF7" w:rsidP="00016EB4">
      <w:pPr>
        <w:rPr>
          <w:lang w:eastAsia="en-GB"/>
        </w:rPr>
      </w:pPr>
      <w:r>
        <w:rPr>
          <w:lang w:eastAsia="en-GB"/>
        </w:rPr>
        <w:t>The basic starting scenarios are:</w:t>
      </w:r>
    </w:p>
    <w:p w14:paraId="2B17E2E3" w14:textId="4E67F83A" w:rsidR="009A4B8B" w:rsidRDefault="009A4B8B" w:rsidP="00953EF7">
      <w:pPr>
        <w:pStyle w:val="aa"/>
        <w:keepNext/>
        <w:keepLines/>
        <w:widowControl w:val="0"/>
        <w:numPr>
          <w:ilvl w:val="0"/>
          <w:numId w:val="9"/>
        </w:numPr>
        <w:overflowPunct w:val="0"/>
        <w:autoSpaceDE w:val="0"/>
        <w:autoSpaceDN w:val="0"/>
        <w:adjustRightInd w:val="0"/>
        <w:spacing w:before="240"/>
        <w:textAlignment w:val="baseline"/>
        <w:rPr>
          <w:lang w:eastAsia="en-GB"/>
        </w:rPr>
      </w:pPr>
      <w:r>
        <w:rPr>
          <w:lang w:eastAsia="en-GB"/>
        </w:rPr>
        <w:t xml:space="preserve">Delivery of a pre-trained AI/ML model from network to UE, typically at the start of an AI media service, but may also require updates during the service. At the most basic level AI/ML models can be delivered as a file (e.g. </w:t>
      </w:r>
      <w:proofErr w:type="spellStart"/>
      <w:r>
        <w:rPr>
          <w:lang w:eastAsia="en-GB"/>
        </w:rPr>
        <w:t>TensorFlow</w:t>
      </w:r>
      <w:proofErr w:type="spellEnd"/>
      <w:r>
        <w:rPr>
          <w:lang w:eastAsia="en-GB"/>
        </w:rPr>
        <w:t xml:space="preserve"> </w:t>
      </w:r>
      <w:proofErr w:type="spellStart"/>
      <w:r>
        <w:rPr>
          <w:lang w:eastAsia="en-GB"/>
        </w:rPr>
        <w:t>SavedModel</w:t>
      </w:r>
      <w:proofErr w:type="spellEnd"/>
      <w:r>
        <w:rPr>
          <w:lang w:eastAsia="en-GB"/>
        </w:rPr>
        <w:t>, PDF5, ONNX file, NNEF file etc.) containing all the necessary information required for the UE to perform on device inference using the delivered model.</w:t>
      </w:r>
      <w:r w:rsidRPr="00272135">
        <w:rPr>
          <w:lang w:eastAsia="en-GB"/>
        </w:rPr>
        <w:t xml:space="preserve"> </w:t>
      </w:r>
      <w:r>
        <w:rPr>
          <w:lang w:eastAsia="en-GB"/>
        </w:rPr>
        <w:t>For split scenarios</w:t>
      </w:r>
      <w:r w:rsidRPr="00866E65">
        <w:rPr>
          <w:lang w:eastAsia="en-GB"/>
        </w:rPr>
        <w:t xml:space="preserve">, </w:t>
      </w:r>
      <w:r>
        <w:rPr>
          <w:lang w:eastAsia="en-GB"/>
        </w:rPr>
        <w:t>a</w:t>
      </w:r>
      <w:r w:rsidRPr="00866E65">
        <w:rPr>
          <w:lang w:eastAsia="en-GB"/>
        </w:rPr>
        <w:t xml:space="preserve"> (partial) AI model to be used in the UE may </w:t>
      </w:r>
      <w:r>
        <w:rPr>
          <w:lang w:eastAsia="en-GB"/>
        </w:rPr>
        <w:t xml:space="preserve">be </w:t>
      </w:r>
      <w:r w:rsidRPr="00866E65">
        <w:rPr>
          <w:lang w:eastAsia="en-GB"/>
        </w:rPr>
        <w:t>delivered</w:t>
      </w:r>
      <w:r>
        <w:rPr>
          <w:lang w:eastAsia="en-GB"/>
        </w:rPr>
        <w:t>.</w:t>
      </w:r>
    </w:p>
    <w:p w14:paraId="05AABA24" w14:textId="77777777" w:rsidR="009A4B8B" w:rsidRDefault="009A4B8B" w:rsidP="004916AD">
      <w:pPr>
        <w:pStyle w:val="aa"/>
        <w:keepNext/>
        <w:keepLines/>
        <w:widowControl w:val="0"/>
        <w:overflowPunct w:val="0"/>
        <w:autoSpaceDE w:val="0"/>
        <w:autoSpaceDN w:val="0"/>
        <w:adjustRightInd w:val="0"/>
        <w:spacing w:before="240"/>
        <w:ind w:left="360"/>
        <w:textAlignment w:val="baseline"/>
        <w:rPr>
          <w:lang w:eastAsia="en-GB"/>
        </w:rPr>
      </w:pPr>
    </w:p>
    <w:p w14:paraId="2B7C85EE" w14:textId="77777777" w:rsidR="007E5AF7" w:rsidRDefault="007E5AF7" w:rsidP="00953EF7">
      <w:pPr>
        <w:pStyle w:val="aa"/>
        <w:keepNext/>
        <w:keepLines/>
        <w:widowControl w:val="0"/>
        <w:numPr>
          <w:ilvl w:val="0"/>
          <w:numId w:val="9"/>
        </w:numPr>
        <w:overflowPunct w:val="0"/>
        <w:autoSpaceDE w:val="0"/>
        <w:autoSpaceDN w:val="0"/>
        <w:adjustRightInd w:val="0"/>
        <w:spacing w:before="240"/>
        <w:textAlignment w:val="baseline"/>
        <w:rPr>
          <w:lang w:eastAsia="en-GB"/>
        </w:rPr>
      </w:pPr>
      <w:r>
        <w:rPr>
          <w:lang w:eastAsia="en-GB"/>
        </w:rPr>
        <w:t>Split inference of a pre-trained AI/ML model(s) with two further sub-scenarios:</w:t>
      </w:r>
    </w:p>
    <w:p w14:paraId="632ABFB8" w14:textId="77777777" w:rsidR="007E5AF7" w:rsidRPr="0044720F" w:rsidRDefault="007E5AF7" w:rsidP="007E5AF7">
      <w:pPr>
        <w:pStyle w:val="aa"/>
        <w:rPr>
          <w:lang w:eastAsia="en-GB"/>
        </w:rPr>
      </w:pPr>
    </w:p>
    <w:p w14:paraId="7A09E1E3" w14:textId="77777777" w:rsidR="007E5AF7" w:rsidRDefault="007E5AF7" w:rsidP="00953EF7">
      <w:pPr>
        <w:pStyle w:val="aa"/>
        <w:keepNext/>
        <w:keepLines/>
        <w:widowControl w:val="0"/>
        <w:numPr>
          <w:ilvl w:val="1"/>
          <w:numId w:val="9"/>
        </w:numPr>
        <w:overflowPunct w:val="0"/>
        <w:autoSpaceDE w:val="0"/>
        <w:autoSpaceDN w:val="0"/>
        <w:adjustRightInd w:val="0"/>
        <w:spacing w:before="240"/>
        <w:textAlignment w:val="baseline"/>
        <w:rPr>
          <w:lang w:eastAsia="en-GB"/>
        </w:rPr>
      </w:pPr>
      <w:r>
        <w:rPr>
          <w:lang w:eastAsia="en-GB"/>
        </w:rPr>
        <w:lastRenderedPageBreak/>
        <w:t>Basic scenario with an inference in the network or in the UE.</w:t>
      </w:r>
    </w:p>
    <w:p w14:paraId="1816B613" w14:textId="6C4C47C9" w:rsidR="00F4259B" w:rsidRDefault="007E5AF7" w:rsidP="00953EF7">
      <w:pPr>
        <w:pStyle w:val="aa"/>
        <w:keepNext/>
        <w:keepLines/>
        <w:widowControl w:val="0"/>
        <w:numPr>
          <w:ilvl w:val="1"/>
          <w:numId w:val="9"/>
        </w:numPr>
        <w:overflowPunct w:val="0"/>
        <w:autoSpaceDE w:val="0"/>
        <w:autoSpaceDN w:val="0"/>
        <w:adjustRightInd w:val="0"/>
        <w:spacing w:before="240"/>
        <w:textAlignment w:val="baseline"/>
        <w:rPr>
          <w:lang w:eastAsia="en-GB"/>
        </w:rPr>
      </w:pPr>
      <w:r>
        <w:rPr>
          <w:lang w:eastAsia="en-GB"/>
        </w:rPr>
        <w:t>Split scenario with inferences between the network and the UE, where the intermediate data output from the network inference (resp. UE inference) is transferred to the UE (resp. network) to be used as the input for UE device inference (resp. network inference). Depending on the characteristics of the intermediate data, such as if the intermediate data is media content data, it may be practical to consider 5GMS architectures, procedures and/or protocols for the streaming delivery of such intermediate media data.</w:t>
      </w:r>
    </w:p>
    <w:p w14:paraId="456AE1E8" w14:textId="77777777" w:rsidR="00F4259B" w:rsidRDefault="00F4259B" w:rsidP="00016EB4">
      <w:pPr>
        <w:pStyle w:val="aa"/>
        <w:keepNext/>
        <w:keepLines/>
        <w:widowControl w:val="0"/>
        <w:overflowPunct w:val="0"/>
        <w:autoSpaceDE w:val="0"/>
        <w:autoSpaceDN w:val="0"/>
        <w:adjustRightInd w:val="0"/>
        <w:spacing w:before="240"/>
        <w:textAlignment w:val="baseline"/>
        <w:rPr>
          <w:lang w:eastAsia="en-GB"/>
        </w:rPr>
      </w:pPr>
    </w:p>
    <w:p w14:paraId="1BE62770" w14:textId="77777777" w:rsidR="00F4259B" w:rsidRDefault="00F4259B" w:rsidP="00953EF7">
      <w:pPr>
        <w:pStyle w:val="aa"/>
        <w:keepNext/>
        <w:keepLines/>
        <w:widowControl w:val="0"/>
        <w:numPr>
          <w:ilvl w:val="0"/>
          <w:numId w:val="9"/>
        </w:numPr>
        <w:overflowPunct w:val="0"/>
        <w:autoSpaceDE w:val="0"/>
        <w:autoSpaceDN w:val="0"/>
        <w:adjustRightInd w:val="0"/>
        <w:spacing w:before="240"/>
        <w:textAlignment w:val="baseline"/>
        <w:rPr>
          <w:lang w:eastAsia="en-GB"/>
        </w:rPr>
      </w:pPr>
      <w:r>
        <w:rPr>
          <w:lang w:eastAsia="en-GB"/>
        </w:rPr>
        <w:t>Distributed/federated learning using multiple UE devices with local training sets, and a central server in the network. Typically a central model is distributed to UEs for local training. UEs use local data available to the device for local training, and training result updates are sent back to the central server, which aggregates and updates the central model. Global updates on the central model are then distributed to the UE devices for continuous training.</w:t>
      </w:r>
    </w:p>
    <w:p w14:paraId="682BBED1" w14:textId="12452409" w:rsidR="007E5AF7" w:rsidRDefault="00F4259B" w:rsidP="00016EB4">
      <w:pPr>
        <w:rPr>
          <w:lang w:eastAsia="en-GB"/>
        </w:rPr>
      </w:pPr>
      <w:r w:rsidRPr="00F4259B">
        <w:rPr>
          <w:lang w:eastAsia="en-GB"/>
        </w:rPr>
        <w:t>NOTE: Compression aspects will be addressed once the digital representation of AI/ML models will be identified together with their associated service requirements (</w:t>
      </w:r>
      <w:proofErr w:type="spellStart"/>
      <w:r w:rsidRPr="00F4259B">
        <w:rPr>
          <w:lang w:eastAsia="en-GB"/>
        </w:rPr>
        <w:t>eg</w:t>
      </w:r>
      <w:proofErr w:type="spellEnd"/>
      <w:r w:rsidRPr="00F4259B">
        <w:rPr>
          <w:lang w:eastAsia="en-GB"/>
        </w:rPr>
        <w:t>. traffic flow characteristics, latency, bitrate…).</w:t>
      </w:r>
    </w:p>
    <w:p w14:paraId="5D93B72A" w14:textId="77777777" w:rsidR="007E5AF7" w:rsidRPr="0095272F" w:rsidRDefault="007E5AF7" w:rsidP="002C37B2">
      <w:pPr>
        <w:rPr>
          <w:lang w:eastAsia="en-GB"/>
        </w:rPr>
      </w:pPr>
    </w:p>
    <w:p w14:paraId="749484C0" w14:textId="66F1AAFE" w:rsidR="005B5501" w:rsidRDefault="00B309B7" w:rsidP="00840F3E">
      <w:pPr>
        <w:pStyle w:val="3"/>
        <w:rPr>
          <w:lang w:val="en-GB"/>
        </w:rPr>
      </w:pPr>
      <w:r>
        <w:rPr>
          <w:lang w:val="en-GB"/>
        </w:rPr>
        <w:t>5</w:t>
      </w:r>
      <w:r w:rsidR="00613213" w:rsidRPr="004B3BC0">
        <w:rPr>
          <w:lang w:val="en-GB"/>
        </w:rPr>
        <w:t>.</w:t>
      </w:r>
      <w:r w:rsidR="00327F4E">
        <w:rPr>
          <w:lang w:val="en-GB"/>
        </w:rPr>
        <w:t>2</w:t>
      </w:r>
      <w:r w:rsidR="00613213" w:rsidRPr="004B3BC0">
        <w:rPr>
          <w:lang w:val="en-GB"/>
        </w:rPr>
        <w:t>.1</w:t>
      </w:r>
      <w:r w:rsidR="00613213" w:rsidRPr="004B3BC0">
        <w:rPr>
          <w:lang w:val="en-GB"/>
        </w:rPr>
        <w:tab/>
      </w:r>
      <w:r w:rsidR="00A94DD6" w:rsidRPr="004B3BC0">
        <w:rPr>
          <w:lang w:val="en-GB"/>
        </w:rPr>
        <w:t>Complete/Basic AI/ML model distribution</w:t>
      </w:r>
    </w:p>
    <w:p w14:paraId="4E18ED28" w14:textId="7D27964D" w:rsidR="0095272F" w:rsidRDefault="001F4121" w:rsidP="00236063">
      <w:pPr>
        <w:pStyle w:val="4"/>
        <w:rPr>
          <w:lang w:eastAsia="ko-KR"/>
        </w:rPr>
      </w:pPr>
      <w:r w:rsidRPr="001F4121">
        <w:rPr>
          <w:rFonts w:hint="eastAsia"/>
          <w:lang w:eastAsia="ko-KR"/>
        </w:rPr>
        <w:t>5.2.1.1</w:t>
      </w:r>
      <w:r w:rsidRPr="001F4121">
        <w:rPr>
          <w:rFonts w:hint="eastAsia"/>
          <w:lang w:eastAsia="ko-KR"/>
        </w:rPr>
        <w:tab/>
        <w:t>Basic architecture</w:t>
      </w:r>
      <w:r w:rsidR="002918A3">
        <w:rPr>
          <w:lang w:eastAsia="ko-KR"/>
        </w:rPr>
        <w:t>s</w:t>
      </w:r>
    </w:p>
    <w:p w14:paraId="72BDFDAF" w14:textId="77777777" w:rsidR="00AE5ADE" w:rsidRPr="00AE5ADE" w:rsidRDefault="00AE5ADE" w:rsidP="00AE5ADE">
      <w:pPr>
        <w:rPr>
          <w:lang w:eastAsia="ko-KR"/>
        </w:rPr>
      </w:pPr>
    </w:p>
    <w:p w14:paraId="6145907C" w14:textId="6039B720" w:rsidR="007E5AF7" w:rsidRDefault="009A4B8B" w:rsidP="00EB7E04">
      <w:pPr>
        <w:jc w:val="center"/>
        <w:rPr>
          <w:lang w:val="en-GB"/>
        </w:rPr>
      </w:pPr>
      <w:r>
        <w:rPr>
          <w:noProof/>
          <w:lang w:eastAsia="ko-KR"/>
        </w:rPr>
        <w:drawing>
          <wp:inline distT="0" distB="0" distL="0" distR="0" wp14:anchorId="196EC57C" wp14:editId="499AE044">
            <wp:extent cx="5624979" cy="256763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2072" cy="2593696"/>
                    </a:xfrm>
                    <a:prstGeom prst="rect">
                      <a:avLst/>
                    </a:prstGeom>
                    <a:noFill/>
                  </pic:spPr>
                </pic:pic>
              </a:graphicData>
            </a:graphic>
          </wp:inline>
        </w:drawing>
      </w:r>
    </w:p>
    <w:p w14:paraId="7E735F2D" w14:textId="03B14E57" w:rsidR="005B5501" w:rsidRPr="00EB7E04" w:rsidRDefault="005B5501" w:rsidP="00B309B7">
      <w:pPr>
        <w:jc w:val="center"/>
        <w:rPr>
          <w:b/>
          <w:lang w:eastAsia="en-GB"/>
        </w:rPr>
      </w:pPr>
      <w:r w:rsidRPr="00EB7E04">
        <w:rPr>
          <w:b/>
          <w:lang w:eastAsia="en-GB"/>
        </w:rPr>
        <w:t xml:space="preserve">Figure </w:t>
      </w:r>
      <w:r w:rsidR="00B309B7">
        <w:rPr>
          <w:b/>
          <w:lang w:eastAsia="en-GB"/>
        </w:rPr>
        <w:t>5</w:t>
      </w:r>
      <w:r w:rsidRPr="00EB7E04">
        <w:rPr>
          <w:b/>
          <w:lang w:eastAsia="en-GB"/>
        </w:rPr>
        <w:t>.2.1</w:t>
      </w:r>
      <w:r w:rsidR="001F4121">
        <w:rPr>
          <w:b/>
          <w:lang w:eastAsia="en-GB"/>
        </w:rPr>
        <w:t>.1</w:t>
      </w:r>
      <w:r w:rsidRPr="00EB7E04">
        <w:rPr>
          <w:b/>
          <w:lang w:eastAsia="en-GB"/>
        </w:rPr>
        <w:t xml:space="preserve">-1: </w:t>
      </w:r>
      <w:r w:rsidR="009A4B8B">
        <w:rPr>
          <w:b/>
          <w:lang w:eastAsia="en-GB"/>
        </w:rPr>
        <w:t>Basic</w:t>
      </w:r>
      <w:r w:rsidR="009A4B8B" w:rsidRPr="00EB7E04">
        <w:rPr>
          <w:b/>
          <w:lang w:eastAsia="en-GB"/>
        </w:rPr>
        <w:t xml:space="preserve"> </w:t>
      </w:r>
      <w:r w:rsidRPr="00EB7E04">
        <w:rPr>
          <w:b/>
          <w:lang w:eastAsia="en-GB"/>
        </w:rPr>
        <w:t>architecture for AI/ML model delivery with inference in the UE</w:t>
      </w:r>
    </w:p>
    <w:p w14:paraId="691DD4D8" w14:textId="469123CA" w:rsidR="005B5501" w:rsidRPr="00165463" w:rsidRDefault="005B5501" w:rsidP="00016EB4">
      <w:pPr>
        <w:rPr>
          <w:lang w:eastAsia="en-GB"/>
        </w:rPr>
      </w:pPr>
      <w:r w:rsidRPr="00165463">
        <w:rPr>
          <w:lang w:eastAsia="en-GB"/>
        </w:rPr>
        <w:t xml:space="preserve">Figure </w:t>
      </w:r>
      <w:r w:rsidR="00B309B7">
        <w:rPr>
          <w:lang w:eastAsia="en-GB"/>
        </w:rPr>
        <w:t>5</w:t>
      </w:r>
      <w:r>
        <w:rPr>
          <w:lang w:eastAsia="en-GB"/>
        </w:rPr>
        <w:t>.2.1</w:t>
      </w:r>
      <w:r w:rsidR="001F4121">
        <w:rPr>
          <w:lang w:eastAsia="en-GB"/>
        </w:rPr>
        <w:t>.1</w:t>
      </w:r>
      <w:r>
        <w:rPr>
          <w:lang w:eastAsia="en-GB"/>
        </w:rPr>
        <w:t>-1</w:t>
      </w:r>
      <w:r w:rsidRPr="00165463">
        <w:rPr>
          <w:lang w:eastAsia="en-GB"/>
        </w:rPr>
        <w:t xml:space="preserve"> shows a</w:t>
      </w:r>
      <w:r>
        <w:rPr>
          <w:lang w:eastAsia="en-GB"/>
        </w:rPr>
        <w:t xml:space="preserve"> </w:t>
      </w:r>
      <w:r w:rsidRPr="00165463">
        <w:rPr>
          <w:lang w:eastAsia="en-GB"/>
        </w:rPr>
        <w:t xml:space="preserve">simple </w:t>
      </w:r>
      <w:r w:rsidR="009A4B8B">
        <w:rPr>
          <w:lang w:eastAsia="en-GB"/>
        </w:rPr>
        <w:t xml:space="preserve">basic </w:t>
      </w:r>
      <w:r w:rsidRPr="00165463">
        <w:rPr>
          <w:lang w:eastAsia="en-GB"/>
        </w:rPr>
        <w:t>architecture for AI/ML model delivery</w:t>
      </w:r>
      <w:r>
        <w:rPr>
          <w:lang w:eastAsia="en-GB"/>
        </w:rPr>
        <w:t xml:space="preserve">, </w:t>
      </w:r>
      <w:r w:rsidRPr="00165463">
        <w:rPr>
          <w:lang w:eastAsia="en-GB"/>
        </w:rPr>
        <w:t xml:space="preserve">as described </w:t>
      </w:r>
      <w:r>
        <w:rPr>
          <w:lang w:eastAsia="en-GB"/>
        </w:rPr>
        <w:t xml:space="preserve">in </w:t>
      </w:r>
      <w:r w:rsidR="003B5F95">
        <w:rPr>
          <w:lang w:eastAsia="en-GB"/>
        </w:rPr>
        <w:t>scenario</w:t>
      </w:r>
      <w:r w:rsidR="00C60B83">
        <w:rPr>
          <w:lang w:eastAsia="en-GB"/>
        </w:rPr>
        <w:t xml:space="preserve"> 1)</w:t>
      </w:r>
      <w:r w:rsidR="003B5F95">
        <w:rPr>
          <w:lang w:eastAsia="en-GB"/>
        </w:rPr>
        <w:t xml:space="preserve"> of clause </w:t>
      </w:r>
      <w:r w:rsidR="00B505D7">
        <w:rPr>
          <w:lang w:eastAsia="en-GB"/>
        </w:rPr>
        <w:t>5</w:t>
      </w:r>
      <w:r w:rsidR="003B5F95">
        <w:rPr>
          <w:lang w:eastAsia="en-GB"/>
        </w:rPr>
        <w:t>.2</w:t>
      </w:r>
      <w:r>
        <w:rPr>
          <w:lang w:eastAsia="en-GB"/>
        </w:rPr>
        <w:t xml:space="preserve">, with an inference of a </w:t>
      </w:r>
      <w:r w:rsidRPr="00E32723">
        <w:rPr>
          <w:lang w:eastAsia="en-GB"/>
        </w:rPr>
        <w:t>pre-trained AI/ML model in the UE</w:t>
      </w:r>
      <w:r>
        <w:rPr>
          <w:lang w:eastAsia="en-GB"/>
        </w:rPr>
        <w:t xml:space="preserve">, as described </w:t>
      </w:r>
      <w:r w:rsidR="008C4DEB">
        <w:rPr>
          <w:lang w:eastAsia="en-GB"/>
        </w:rPr>
        <w:t xml:space="preserve">in scenario 2a) of clause </w:t>
      </w:r>
      <w:r w:rsidR="00B505D7">
        <w:rPr>
          <w:lang w:eastAsia="en-GB"/>
        </w:rPr>
        <w:t>5</w:t>
      </w:r>
      <w:r w:rsidR="008C4DEB">
        <w:rPr>
          <w:lang w:eastAsia="en-GB"/>
        </w:rPr>
        <w:t>.2</w:t>
      </w:r>
      <w:r>
        <w:rPr>
          <w:lang w:eastAsia="en-GB"/>
        </w:rPr>
        <w:t>.</w:t>
      </w:r>
    </w:p>
    <w:p w14:paraId="387B526A" w14:textId="77777777" w:rsidR="005B5501" w:rsidRPr="00165463" w:rsidRDefault="005B5501" w:rsidP="00016EB4">
      <w:pPr>
        <w:rPr>
          <w:lang w:eastAsia="en-GB"/>
        </w:rPr>
      </w:pPr>
      <w:r w:rsidRPr="00165463">
        <w:rPr>
          <w:lang w:eastAsia="en-GB"/>
        </w:rPr>
        <w:t>In the network:</w:t>
      </w:r>
    </w:p>
    <w:p w14:paraId="6E156E38" w14:textId="753A46B6" w:rsidR="005B5501" w:rsidRPr="00165463" w:rsidRDefault="005B5501" w:rsidP="00953EF7">
      <w:pPr>
        <w:keepNext/>
        <w:keepLines/>
        <w:widowControl w:val="0"/>
        <w:numPr>
          <w:ilvl w:val="0"/>
          <w:numId w:val="10"/>
        </w:numPr>
        <w:overflowPunct w:val="0"/>
        <w:autoSpaceDE w:val="0"/>
        <w:autoSpaceDN w:val="0"/>
        <w:adjustRightInd w:val="0"/>
        <w:spacing w:before="240"/>
        <w:contextualSpacing/>
        <w:textAlignment w:val="baseline"/>
        <w:rPr>
          <w:lang w:eastAsia="en-GB"/>
        </w:rPr>
      </w:pPr>
      <w:r>
        <w:rPr>
          <w:lang w:eastAsia="en-GB"/>
        </w:rPr>
        <w:lastRenderedPageBreak/>
        <w:t>An AI model in the repository is selected for the AI media service by the network application, and sent to the delivery function for delivery to the UE.</w:t>
      </w:r>
      <w:r w:rsidR="001F4121" w:rsidRPr="001F4121">
        <w:rPr>
          <w:rFonts w:eastAsia="SimSun"/>
          <w:lang w:eastAsia="en-GB"/>
        </w:rPr>
        <w:t xml:space="preserve"> Selection of an AI model could depend on UE and network characteristics, such as the memory and CPU capability/availability, as well as current network load and performance</w:t>
      </w:r>
      <w:r w:rsidR="001F4121" w:rsidRPr="00324E4A">
        <w:rPr>
          <w:rFonts w:eastAsia="SimSun"/>
          <w:lang w:eastAsia="en-GB"/>
        </w:rPr>
        <w:t xml:space="preserve"> status.</w:t>
      </w:r>
    </w:p>
    <w:p w14:paraId="47323FA6" w14:textId="2FED5552" w:rsidR="005B5501" w:rsidRPr="00165463" w:rsidRDefault="005B5501"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 xml:space="preserve">The AI model delivery function sends the AI model data to the UE via the 5GS. This delivery function may also contain functionalities related to </w:t>
      </w:r>
      <w:proofErr w:type="spellStart"/>
      <w:r>
        <w:rPr>
          <w:lang w:eastAsia="en-GB"/>
        </w:rPr>
        <w:t>QoS</w:t>
      </w:r>
      <w:proofErr w:type="spellEnd"/>
      <w:r>
        <w:rPr>
          <w:lang w:eastAsia="en-GB"/>
        </w:rPr>
        <w:t xml:space="preserve"> requests and monitoring</w:t>
      </w:r>
      <w:r w:rsidR="009A4B8B">
        <w:rPr>
          <w:lang w:eastAsia="en-GB"/>
        </w:rPr>
        <w:t>, as well as those related to the optimization or compression of AI model data</w:t>
      </w:r>
      <w:r>
        <w:rPr>
          <w:lang w:eastAsia="en-GB"/>
        </w:rPr>
        <w:t>.</w:t>
      </w:r>
    </w:p>
    <w:p w14:paraId="6DC08CF5" w14:textId="77777777" w:rsidR="005B5501" w:rsidRPr="00165463" w:rsidRDefault="005B5501" w:rsidP="00016EB4">
      <w:pPr>
        <w:rPr>
          <w:lang w:eastAsia="en-GB"/>
        </w:rPr>
      </w:pPr>
      <w:r w:rsidRPr="00165463">
        <w:rPr>
          <w:lang w:eastAsia="en-GB"/>
        </w:rPr>
        <w:t>In the UE:</w:t>
      </w:r>
    </w:p>
    <w:p w14:paraId="0EEC820D" w14:textId="77777777" w:rsidR="005B5501" w:rsidRPr="00165463" w:rsidRDefault="005B5501"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A UE application provides an AI media service using the AI model inference engine and AI model access function.</w:t>
      </w:r>
    </w:p>
    <w:p w14:paraId="2245E7B2" w14:textId="2A64F792" w:rsidR="005B5501" w:rsidRDefault="005B5501"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The AI model access function receives the AI model data via the 5G system, and sends it to the AI model inference engine.</w:t>
      </w:r>
      <w:r w:rsidR="009A4B8B">
        <w:rPr>
          <w:lang w:eastAsia="en-GB"/>
        </w:rPr>
        <w:t xml:space="preserve"> Receiver side optimization or decompression techniques for AI model data may be included.</w:t>
      </w:r>
    </w:p>
    <w:p w14:paraId="6ED64944" w14:textId="77777777" w:rsidR="005B5501" w:rsidRPr="006B5D62" w:rsidRDefault="005B5501"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The AI model inference engine performs inference by using the input data from the data source (e.g. a camera, or other media source) as the input into the AI model received from the AI model access function. The inference output data is sent to the data destination (e.g. a media player).</w:t>
      </w:r>
    </w:p>
    <w:p w14:paraId="6645B7F9" w14:textId="4874FC00" w:rsidR="00236063" w:rsidRDefault="005B5501" w:rsidP="001F4121">
      <w:pPr>
        <w:ind w:firstLineChars="200" w:firstLine="400"/>
        <w:rPr>
          <w:rFonts w:eastAsia="SimSun"/>
          <w:lang w:eastAsia="en-GB"/>
        </w:rPr>
      </w:pPr>
      <w:r>
        <w:rPr>
          <w:lang w:eastAsia="en-GB"/>
        </w:rPr>
        <w:t>Depending on the exact service scenario, AI model updates may be necessary during the service, and different AI model data delivery pipelines may be considered for such purposes.</w:t>
      </w:r>
      <w:r w:rsidR="001F4121">
        <w:rPr>
          <w:lang w:eastAsia="en-GB"/>
        </w:rPr>
        <w:t xml:space="preserve"> </w:t>
      </w:r>
      <w:r w:rsidR="001F4121">
        <w:rPr>
          <w:rFonts w:eastAsia="SimSun"/>
          <w:lang w:eastAsia="en-GB"/>
        </w:rPr>
        <w:t xml:space="preserve">An AI model update may consist of a change in the AI model structure without disrupting the AI media service. </w:t>
      </w:r>
      <w:r w:rsidR="001F4121" w:rsidRPr="00912898">
        <w:rPr>
          <w:rFonts w:eastAsia="SimSun"/>
          <w:lang w:eastAsia="en-GB"/>
        </w:rPr>
        <w:t>If the AI model has requirements on UE memory, processing</w:t>
      </w:r>
      <w:r w:rsidR="001F4121" w:rsidRPr="00912898">
        <w:rPr>
          <w:rFonts w:eastAsia="SimSun" w:hint="eastAsia"/>
          <w:lang w:eastAsia="zh-CN"/>
        </w:rPr>
        <w:t>/</w:t>
      </w:r>
      <w:r w:rsidR="001F4121" w:rsidRPr="00912898">
        <w:rPr>
          <w:rFonts w:eastAsia="SimSun"/>
          <w:lang w:eastAsia="zh-CN"/>
        </w:rPr>
        <w:t>computing</w:t>
      </w:r>
      <w:r w:rsidR="001F4121" w:rsidRPr="00912898">
        <w:rPr>
          <w:rFonts w:eastAsia="SimSun"/>
          <w:lang w:eastAsia="en-GB"/>
        </w:rPr>
        <w:t xml:space="preserve"> capabilities or</w:t>
      </w:r>
      <w:r w:rsidR="001F4121">
        <w:rPr>
          <w:rFonts w:eastAsia="SimSun"/>
          <w:lang w:eastAsia="en-GB"/>
        </w:rPr>
        <w:t xml:space="preserve"> if</w:t>
      </w:r>
      <w:r w:rsidR="001F4121" w:rsidRPr="00912898">
        <w:rPr>
          <w:rFonts w:eastAsia="SimSun"/>
          <w:lang w:eastAsia="en-GB"/>
        </w:rPr>
        <w:t xml:space="preserve"> running the AI model will increase </w:t>
      </w:r>
      <w:r w:rsidR="001F4121">
        <w:rPr>
          <w:rFonts w:eastAsia="SimSun"/>
          <w:lang w:eastAsia="en-GB"/>
        </w:rPr>
        <w:t xml:space="preserve">the </w:t>
      </w:r>
      <w:r w:rsidR="001F4121" w:rsidRPr="00912898">
        <w:rPr>
          <w:rFonts w:eastAsia="SimSun"/>
          <w:lang w:eastAsia="en-GB"/>
        </w:rPr>
        <w:t xml:space="preserve">UE’s power consumption </w:t>
      </w:r>
      <w:r w:rsidR="001F4121">
        <w:rPr>
          <w:rFonts w:eastAsia="SimSun"/>
          <w:lang w:eastAsia="en-GB"/>
        </w:rPr>
        <w:t>d</w:t>
      </w:r>
      <w:r w:rsidR="001F4121" w:rsidRPr="00912898">
        <w:rPr>
          <w:rFonts w:eastAsia="SimSun"/>
          <w:lang w:eastAsia="en-GB"/>
        </w:rPr>
        <w:t>ramatically which will also influence the user experience of other services</w:t>
      </w:r>
      <w:r w:rsidR="001F4121">
        <w:rPr>
          <w:rFonts w:eastAsia="SimSun"/>
          <w:lang w:eastAsia="en-GB"/>
        </w:rPr>
        <w:t>, it</w:t>
      </w:r>
      <w:r w:rsidR="001F4121" w:rsidRPr="00912898">
        <w:rPr>
          <w:rFonts w:eastAsia="SimSun"/>
          <w:lang w:eastAsia="en-GB"/>
        </w:rPr>
        <w:t xml:space="preserve"> may actively </w:t>
      </w:r>
      <w:r w:rsidR="001F4121">
        <w:rPr>
          <w:rFonts w:eastAsia="SimSun"/>
          <w:lang w:eastAsia="en-GB"/>
        </w:rPr>
        <w:t>request</w:t>
      </w:r>
      <w:r w:rsidR="001F4121" w:rsidRPr="00912898">
        <w:rPr>
          <w:rFonts w:eastAsia="SimSun"/>
          <w:lang w:eastAsia="en-GB"/>
        </w:rPr>
        <w:t xml:space="preserve"> the update of </w:t>
      </w:r>
      <w:r w:rsidR="001F4121">
        <w:rPr>
          <w:rFonts w:eastAsia="SimSun"/>
          <w:lang w:eastAsia="en-GB"/>
        </w:rPr>
        <w:t xml:space="preserve">the </w:t>
      </w:r>
      <w:r w:rsidR="001F4121" w:rsidRPr="00912898">
        <w:rPr>
          <w:rFonts w:eastAsia="SimSun"/>
          <w:lang w:eastAsia="en-GB"/>
        </w:rPr>
        <w:t xml:space="preserve">AI Model. For example, when the memory </w:t>
      </w:r>
      <w:r w:rsidR="001F4121">
        <w:rPr>
          <w:rFonts w:eastAsia="SimSun"/>
          <w:lang w:eastAsia="en-GB"/>
        </w:rPr>
        <w:t>usage</w:t>
      </w:r>
      <w:r w:rsidR="001F4121" w:rsidRPr="00912898">
        <w:rPr>
          <w:rFonts w:eastAsia="SimSun"/>
          <w:lang w:eastAsia="en-GB"/>
        </w:rPr>
        <w:t xml:space="preserve"> of </w:t>
      </w:r>
      <w:r w:rsidR="001F4121">
        <w:rPr>
          <w:rFonts w:eastAsia="SimSun"/>
          <w:lang w:eastAsia="en-GB"/>
        </w:rPr>
        <w:t xml:space="preserve">the </w:t>
      </w:r>
      <w:r w:rsidR="001F4121" w:rsidRPr="00912898">
        <w:rPr>
          <w:rFonts w:eastAsia="SimSun"/>
          <w:lang w:eastAsia="en-GB"/>
        </w:rPr>
        <w:t xml:space="preserve">UE processing </w:t>
      </w:r>
      <w:r w:rsidR="001F4121">
        <w:rPr>
          <w:rFonts w:eastAsia="SimSun"/>
          <w:lang w:eastAsia="en-GB"/>
        </w:rPr>
        <w:t xml:space="preserve">the </w:t>
      </w:r>
      <w:r w:rsidR="001F4121" w:rsidRPr="00912898">
        <w:rPr>
          <w:rFonts w:eastAsia="SimSun"/>
          <w:lang w:eastAsia="en-GB"/>
        </w:rPr>
        <w:t>AI Model exceeds a certain threshold</w:t>
      </w:r>
      <w:r w:rsidR="001F4121">
        <w:rPr>
          <w:rFonts w:eastAsia="SimSun"/>
          <w:lang w:eastAsia="en-GB"/>
        </w:rPr>
        <w:t>,</w:t>
      </w:r>
      <w:r w:rsidR="001F4121" w:rsidRPr="00912898">
        <w:rPr>
          <w:rFonts w:eastAsia="SimSun"/>
          <w:lang w:eastAsia="en-GB"/>
        </w:rPr>
        <w:t xml:space="preserve"> or</w:t>
      </w:r>
      <w:r w:rsidR="001F4121">
        <w:rPr>
          <w:rFonts w:eastAsia="SimSun"/>
          <w:lang w:eastAsia="en-GB"/>
        </w:rPr>
        <w:t xml:space="preserve"> if </w:t>
      </w:r>
      <w:r w:rsidR="001F4121" w:rsidRPr="00912898">
        <w:rPr>
          <w:rFonts w:eastAsia="SimSun"/>
          <w:lang w:eastAsia="en-GB"/>
        </w:rPr>
        <w:t xml:space="preserve">UE performance deteriorates, </w:t>
      </w:r>
      <w:r w:rsidR="001F4121">
        <w:rPr>
          <w:rFonts w:eastAsia="SimSun"/>
          <w:lang w:eastAsia="en-GB"/>
        </w:rPr>
        <w:t xml:space="preserve">the </w:t>
      </w:r>
      <w:r w:rsidR="001F4121" w:rsidRPr="00912898">
        <w:rPr>
          <w:rFonts w:eastAsia="SimSun"/>
          <w:lang w:eastAsia="en-GB"/>
        </w:rPr>
        <w:t>UE can actively send a request to the network</w:t>
      </w:r>
      <w:r w:rsidR="001F4121">
        <w:rPr>
          <w:rFonts w:eastAsia="SimSun"/>
          <w:lang w:eastAsia="en-GB"/>
        </w:rPr>
        <w:t xml:space="preserve"> for an AI Model update</w:t>
      </w:r>
      <w:r w:rsidR="001F4121" w:rsidRPr="00912898">
        <w:rPr>
          <w:rFonts w:eastAsia="SimSun"/>
          <w:lang w:eastAsia="en-GB"/>
        </w:rPr>
        <w:t xml:space="preserve">. </w:t>
      </w:r>
      <w:r w:rsidR="001F4121">
        <w:rPr>
          <w:rFonts w:eastAsia="SimSun"/>
          <w:lang w:eastAsia="en-GB"/>
        </w:rPr>
        <w:t>Alternatively</w:t>
      </w:r>
      <w:r w:rsidR="001F4121" w:rsidRPr="00912898">
        <w:rPr>
          <w:rFonts w:eastAsia="SimSun"/>
          <w:lang w:eastAsia="en-GB"/>
        </w:rPr>
        <w:t xml:space="preserve">, the network may also trigger the AI model update itself, </w:t>
      </w:r>
      <w:r w:rsidR="001F4121">
        <w:rPr>
          <w:rFonts w:eastAsia="SimSun"/>
          <w:lang w:eastAsia="en-GB"/>
        </w:rPr>
        <w:t xml:space="preserve">where </w:t>
      </w:r>
      <w:r w:rsidR="001F4121" w:rsidRPr="00912898">
        <w:rPr>
          <w:rFonts w:eastAsia="SimSun"/>
          <w:lang w:eastAsia="en-GB"/>
        </w:rPr>
        <w:t xml:space="preserve">an interaction between </w:t>
      </w:r>
      <w:r w:rsidR="001F4121">
        <w:rPr>
          <w:rFonts w:eastAsia="SimSun"/>
          <w:lang w:eastAsia="en-GB"/>
        </w:rPr>
        <w:t xml:space="preserve">the </w:t>
      </w:r>
      <w:r w:rsidR="001F4121" w:rsidRPr="00912898">
        <w:rPr>
          <w:rFonts w:eastAsia="SimSun"/>
          <w:lang w:eastAsia="en-GB"/>
        </w:rPr>
        <w:t xml:space="preserve">UE and network side </w:t>
      </w:r>
      <w:r w:rsidR="001F4121">
        <w:rPr>
          <w:rFonts w:eastAsia="SimSun"/>
          <w:lang w:eastAsia="en-GB"/>
        </w:rPr>
        <w:t>might</w:t>
      </w:r>
      <w:r w:rsidR="001F4121" w:rsidRPr="00912898">
        <w:rPr>
          <w:rFonts w:eastAsia="SimSun"/>
          <w:lang w:eastAsia="en-GB"/>
        </w:rPr>
        <w:t xml:space="preserve"> be needed to help the network collect current UE status information, e.g. Memory, CPU, current load, terminal location, current power consumption, current battery storage, etc</w:t>
      </w:r>
      <w:r w:rsidR="00236063">
        <w:rPr>
          <w:rFonts w:eastAsia="SimSun"/>
          <w:lang w:eastAsia="en-GB"/>
        </w:rPr>
        <w:t>.</w:t>
      </w:r>
    </w:p>
    <w:p w14:paraId="4AF47413" w14:textId="77777777" w:rsidR="00236063" w:rsidRPr="00236063" w:rsidRDefault="00236063" w:rsidP="001F4121">
      <w:pPr>
        <w:ind w:firstLineChars="200" w:firstLine="400"/>
        <w:rPr>
          <w:rFonts w:eastAsia="SimSun"/>
          <w:lang w:eastAsia="en-GB"/>
        </w:rPr>
      </w:pPr>
    </w:p>
    <w:p w14:paraId="5B52A074" w14:textId="38469C97" w:rsidR="009B75A3" w:rsidRPr="00236063" w:rsidRDefault="002918A3" w:rsidP="00236063">
      <w:pPr>
        <w:pStyle w:val="4"/>
        <w:rPr>
          <w:lang w:eastAsia="ko-KR"/>
        </w:rPr>
      </w:pPr>
      <w:r w:rsidRPr="00324E4A">
        <w:rPr>
          <w:lang w:eastAsia="ko-KR"/>
        </w:rPr>
        <w:t>5.2.1.2</w:t>
      </w:r>
      <w:r w:rsidRPr="00324E4A">
        <w:rPr>
          <w:lang w:eastAsia="ko-KR"/>
        </w:rPr>
        <w:tab/>
        <w:t>Basic workflow</w:t>
      </w:r>
      <w:r w:rsidRPr="00236063">
        <w:rPr>
          <w:lang w:eastAsia="ko-KR"/>
        </w:rPr>
        <w:t>s</w:t>
      </w:r>
    </w:p>
    <w:p w14:paraId="3C4D2747" w14:textId="4425058C" w:rsidR="001F4121" w:rsidRPr="001F4121" w:rsidRDefault="009B75A3" w:rsidP="00236063">
      <w:r>
        <w:rPr>
          <w:rFonts w:hint="eastAsia"/>
          <w:lang w:eastAsia="ko-KR"/>
        </w:rPr>
        <w:t xml:space="preserve">Figure 5.2.1.2-1 </w:t>
      </w:r>
      <w:r>
        <w:rPr>
          <w:lang w:eastAsia="ko-KR"/>
        </w:rPr>
        <w:t xml:space="preserve">shows a basic workflow for AI/ML model delivery with inference in the UE. </w:t>
      </w:r>
      <w:r>
        <w:t>Steps for the procedures shown are described below.</w:t>
      </w:r>
    </w:p>
    <w:p w14:paraId="02034344" w14:textId="1B5C255F" w:rsidR="009B75A3" w:rsidRDefault="009B75A3" w:rsidP="002918A3">
      <w:pPr>
        <w:jc w:val="center"/>
        <w:rPr>
          <w:b/>
          <w:lang w:eastAsia="en-GB"/>
        </w:rPr>
      </w:pPr>
      <w:r w:rsidRPr="006C46DE">
        <w:rPr>
          <w:lang w:val="en-GB"/>
        </w:rPr>
        <w:object w:dxaOrig="16572" w:dyaOrig="6852" w14:anchorId="541DE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192.55pt" o:ole="">
            <v:imagedata r:id="rId16" o:title=""/>
          </v:shape>
          <o:OLEObject Type="Embed" ProgID="Mscgen.Chart" ShapeID="_x0000_i1025" DrawAspect="Content" ObjectID="_1738699981" r:id="rId17"/>
        </w:object>
      </w:r>
    </w:p>
    <w:p w14:paraId="1E868DEA" w14:textId="30ECA85A" w:rsidR="002918A3" w:rsidRPr="00EB7E04" w:rsidRDefault="002918A3" w:rsidP="002918A3">
      <w:pPr>
        <w:jc w:val="center"/>
        <w:rPr>
          <w:b/>
          <w:lang w:eastAsia="en-GB"/>
        </w:rPr>
      </w:pPr>
      <w:r w:rsidRPr="00EB7E04">
        <w:rPr>
          <w:b/>
          <w:lang w:eastAsia="en-GB"/>
        </w:rPr>
        <w:lastRenderedPageBreak/>
        <w:t xml:space="preserve">Figure </w:t>
      </w:r>
      <w:r>
        <w:rPr>
          <w:b/>
          <w:lang w:eastAsia="en-GB"/>
        </w:rPr>
        <w:t>5</w:t>
      </w:r>
      <w:r w:rsidRPr="00EB7E04">
        <w:rPr>
          <w:b/>
          <w:lang w:eastAsia="en-GB"/>
        </w:rPr>
        <w:t>.2.1</w:t>
      </w:r>
      <w:r>
        <w:rPr>
          <w:b/>
          <w:lang w:eastAsia="en-GB"/>
        </w:rPr>
        <w:t>.2</w:t>
      </w:r>
      <w:r w:rsidRPr="00EB7E04">
        <w:rPr>
          <w:b/>
          <w:lang w:eastAsia="en-GB"/>
        </w:rPr>
        <w:t xml:space="preserve">-1: </w:t>
      </w:r>
      <w:r>
        <w:rPr>
          <w:b/>
          <w:lang w:eastAsia="en-GB"/>
        </w:rPr>
        <w:t>Basic</w:t>
      </w:r>
      <w:r w:rsidRPr="00EB7E04">
        <w:rPr>
          <w:b/>
          <w:lang w:eastAsia="en-GB"/>
        </w:rPr>
        <w:t xml:space="preserve"> </w:t>
      </w:r>
      <w:r>
        <w:rPr>
          <w:b/>
          <w:lang w:eastAsia="en-GB"/>
        </w:rPr>
        <w:t>workflow</w:t>
      </w:r>
      <w:r w:rsidRPr="00EB7E04">
        <w:rPr>
          <w:b/>
          <w:lang w:eastAsia="en-GB"/>
        </w:rPr>
        <w:t xml:space="preserve"> for AI/ML model delivery with inference in the UE</w:t>
      </w:r>
    </w:p>
    <w:p w14:paraId="49D413D2" w14:textId="77777777" w:rsidR="002918A3" w:rsidRDefault="002918A3" w:rsidP="002918A3">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68093F32" w14:textId="77777777" w:rsidR="002918A3" w:rsidRDefault="002918A3" w:rsidP="00953EF7">
      <w:pPr>
        <w:pStyle w:val="aa"/>
        <w:numPr>
          <w:ilvl w:val="0"/>
          <w:numId w:val="17"/>
        </w:numPr>
        <w:spacing w:line="360" w:lineRule="auto"/>
        <w:ind w:left="714" w:hanging="357"/>
      </w:pPr>
      <w:bookmarkStart w:id="63" w:name="_Hlk119479297"/>
      <w:bookmarkStart w:id="64" w:name="_Hlk119480594"/>
      <w:r w:rsidRPr="0094138A">
        <w:t xml:space="preserve">The </w:t>
      </w:r>
      <w:r w:rsidRPr="0094138A">
        <w:rPr>
          <w:i/>
        </w:rPr>
        <w:t xml:space="preserve">UE </w:t>
      </w:r>
      <w:r>
        <w:rPr>
          <w:i/>
        </w:rPr>
        <w:t>A</w:t>
      </w:r>
      <w:r w:rsidRPr="0094138A">
        <w:rPr>
          <w:i/>
        </w:rPr>
        <w:t>pplication</w:t>
      </w:r>
      <w:r>
        <w:rPr>
          <w:i/>
        </w:rPr>
        <w:t xml:space="preserve"> </w:t>
      </w:r>
      <w:r>
        <w:t>and</w:t>
      </w:r>
      <w:r w:rsidRPr="0094138A">
        <w:t xml:space="preserve"> </w:t>
      </w:r>
      <w:r w:rsidRPr="0094138A">
        <w:rPr>
          <w:i/>
        </w:rPr>
        <w:t xml:space="preserve">Network </w:t>
      </w:r>
      <w:r>
        <w:rPr>
          <w:i/>
        </w:rPr>
        <w:t>A</w:t>
      </w:r>
      <w:r w:rsidRPr="0094138A">
        <w:rPr>
          <w:i/>
        </w:rPr>
        <w:t>pplication</w:t>
      </w:r>
      <w:r>
        <w:rPr>
          <w:i/>
        </w:rPr>
        <w:t xml:space="preserve"> </w:t>
      </w:r>
      <w:r w:rsidRPr="005D7085">
        <w:t>communicate to trigger AI model delivery, using the information from the initialization and establishment step</w:t>
      </w:r>
      <w:r w:rsidRPr="0050446E">
        <w:t>.</w:t>
      </w:r>
    </w:p>
    <w:p w14:paraId="45CA4E2F" w14:textId="77777777" w:rsidR="002918A3" w:rsidRDefault="002918A3" w:rsidP="00953EF7">
      <w:pPr>
        <w:pStyle w:val="aa"/>
        <w:numPr>
          <w:ilvl w:val="0"/>
          <w:numId w:val="17"/>
        </w:numPr>
        <w:spacing w:line="360" w:lineRule="auto"/>
        <w:ind w:left="714" w:hanging="357"/>
      </w:pPr>
      <w:r>
        <w:t xml:space="preserve">An AI model is selected between the </w:t>
      </w:r>
      <w:r w:rsidRPr="005D7085">
        <w:rPr>
          <w:i/>
        </w:rPr>
        <w:t>UE Application</w:t>
      </w:r>
      <w:r>
        <w:t xml:space="preserve"> and </w:t>
      </w:r>
      <w:r w:rsidRPr="005D7085">
        <w:rPr>
          <w:i/>
        </w:rPr>
        <w:t>Network Application</w:t>
      </w:r>
      <w:r>
        <w:t>.</w:t>
      </w:r>
    </w:p>
    <w:bookmarkEnd w:id="63"/>
    <w:p w14:paraId="7D2645ED" w14:textId="77777777" w:rsidR="002918A3" w:rsidRDefault="002918A3" w:rsidP="00953EF7">
      <w:pPr>
        <w:pStyle w:val="aa"/>
        <w:numPr>
          <w:ilvl w:val="0"/>
          <w:numId w:val="17"/>
        </w:numPr>
        <w:spacing w:line="360" w:lineRule="auto"/>
        <w:ind w:left="714" w:hanging="357"/>
      </w:pPr>
      <w:r>
        <w:t xml:space="preserve">The </w:t>
      </w:r>
      <w:r w:rsidRPr="0094138A">
        <w:rPr>
          <w:i/>
        </w:rPr>
        <w:t xml:space="preserve">Network </w:t>
      </w:r>
      <w:r>
        <w:rPr>
          <w:i/>
        </w:rPr>
        <w:t>A</w:t>
      </w:r>
      <w:r w:rsidRPr="0094138A">
        <w:rPr>
          <w:i/>
        </w:rPr>
        <w:t>pplication</w:t>
      </w:r>
      <w:r>
        <w:t xml:space="preserve"> identifies the selected AI model in the </w:t>
      </w:r>
      <w:r w:rsidRPr="004B012B">
        <w:rPr>
          <w:i/>
        </w:rPr>
        <w:t>AI model Repository/Provider</w:t>
      </w:r>
      <w:r>
        <w:t>.</w:t>
      </w:r>
    </w:p>
    <w:p w14:paraId="405581AB" w14:textId="77777777" w:rsidR="002918A3" w:rsidRDefault="002918A3" w:rsidP="00953EF7">
      <w:pPr>
        <w:pStyle w:val="aa"/>
        <w:numPr>
          <w:ilvl w:val="0"/>
          <w:numId w:val="17"/>
        </w:numPr>
        <w:spacing w:line="360" w:lineRule="auto"/>
        <w:ind w:left="714" w:hanging="357"/>
      </w:pPr>
      <w:r>
        <w:t xml:space="preserve">The </w:t>
      </w:r>
      <w:r w:rsidRPr="005D7085">
        <w:rPr>
          <w:i/>
        </w:rPr>
        <w:t>AI Model Access Function</w:t>
      </w:r>
      <w:r>
        <w:t xml:space="preserve"> establishes an AI model delivery session with the </w:t>
      </w:r>
      <w:r w:rsidRPr="005D7085">
        <w:rPr>
          <w:i/>
        </w:rPr>
        <w:t>AI Model Delivery Function</w:t>
      </w:r>
      <w:r>
        <w:t>.</w:t>
      </w:r>
    </w:p>
    <w:p w14:paraId="2B5C5E9B" w14:textId="77777777" w:rsidR="002918A3" w:rsidRDefault="002918A3" w:rsidP="00953EF7">
      <w:pPr>
        <w:pStyle w:val="aa"/>
        <w:numPr>
          <w:ilvl w:val="0"/>
          <w:numId w:val="17"/>
        </w:numPr>
        <w:spacing w:line="360" w:lineRule="auto"/>
        <w:ind w:left="714" w:hanging="357"/>
      </w:pPr>
      <w:r>
        <w:rPr>
          <w:rFonts w:hint="eastAsia"/>
          <w:lang w:eastAsia="ko-KR"/>
        </w:rPr>
        <w:t xml:space="preserve">The </w:t>
      </w:r>
      <w:r w:rsidRPr="005D7085">
        <w:rPr>
          <w:rFonts w:hint="eastAsia"/>
          <w:i/>
          <w:lang w:eastAsia="ko-KR"/>
        </w:rPr>
        <w:t>AI Model Access Function</w:t>
      </w:r>
      <w:r>
        <w:rPr>
          <w:rFonts w:hint="eastAsia"/>
          <w:lang w:eastAsia="ko-KR"/>
        </w:rPr>
        <w:t xml:space="preserve"> receives the AI model.</w:t>
      </w:r>
    </w:p>
    <w:bookmarkEnd w:id="64"/>
    <w:p w14:paraId="11A61FDA" w14:textId="77777777" w:rsidR="002918A3" w:rsidRDefault="002918A3" w:rsidP="00953EF7">
      <w:pPr>
        <w:pStyle w:val="aa"/>
        <w:numPr>
          <w:ilvl w:val="0"/>
          <w:numId w:val="17"/>
        </w:numPr>
        <w:spacing w:line="360" w:lineRule="auto"/>
        <w:ind w:left="714" w:hanging="357"/>
      </w:pPr>
      <w:r>
        <w:t xml:space="preserve">The </w:t>
      </w:r>
      <w:r>
        <w:rPr>
          <w:i/>
        </w:rPr>
        <w:t>AI Model Access Function</w:t>
      </w:r>
      <w:r>
        <w:t xml:space="preserve"> passes the AI/ML model to the </w:t>
      </w:r>
      <w:r w:rsidRPr="0004778E">
        <w:rPr>
          <w:i/>
        </w:rPr>
        <w:t>AI model Inference Engine</w:t>
      </w:r>
      <w:r>
        <w:t xml:space="preserve"> in the UE.</w:t>
      </w:r>
    </w:p>
    <w:p w14:paraId="2D20A2DF" w14:textId="77777777" w:rsidR="002918A3" w:rsidRPr="00352631" w:rsidRDefault="002918A3" w:rsidP="00953EF7">
      <w:pPr>
        <w:pStyle w:val="aa"/>
        <w:numPr>
          <w:ilvl w:val="0"/>
          <w:numId w:val="17"/>
        </w:numPr>
        <w:spacing w:line="360" w:lineRule="auto"/>
        <w:ind w:left="714" w:hanging="357"/>
      </w:pPr>
      <w:r>
        <w:t xml:space="preserve">The </w:t>
      </w:r>
      <w:r w:rsidRPr="005D7085">
        <w:rPr>
          <w:i/>
        </w:rPr>
        <w:t>Data Source</w:t>
      </w:r>
      <w:r>
        <w:t xml:space="preserve"> passes media data to the </w:t>
      </w:r>
      <w:r w:rsidRPr="0004778E">
        <w:rPr>
          <w:i/>
        </w:rPr>
        <w:t>AI model Inference Engine</w:t>
      </w:r>
      <w:r>
        <w:rPr>
          <w:i/>
        </w:rPr>
        <w:t>.</w:t>
      </w:r>
    </w:p>
    <w:p w14:paraId="58151316" w14:textId="77777777" w:rsidR="002918A3" w:rsidRDefault="002918A3" w:rsidP="00953EF7">
      <w:pPr>
        <w:pStyle w:val="aa"/>
        <w:numPr>
          <w:ilvl w:val="0"/>
          <w:numId w:val="17"/>
        </w:numPr>
        <w:spacing w:line="360" w:lineRule="auto"/>
        <w:ind w:left="714" w:hanging="357"/>
      </w:pPr>
      <w:r>
        <w:t xml:space="preserve">The </w:t>
      </w:r>
      <w:r w:rsidRPr="00684F1F">
        <w:rPr>
          <w:i/>
        </w:rPr>
        <w:t>AI Model Inference Engine</w:t>
      </w:r>
      <w:r>
        <w:rPr>
          <w:i/>
        </w:rPr>
        <w:t xml:space="preserve"> </w:t>
      </w:r>
      <w:r>
        <w:t>performs AI inferencing.</w:t>
      </w:r>
    </w:p>
    <w:p w14:paraId="3B8A172C" w14:textId="77777777" w:rsidR="002918A3" w:rsidRDefault="002918A3" w:rsidP="00953EF7">
      <w:pPr>
        <w:pStyle w:val="aa"/>
        <w:numPr>
          <w:ilvl w:val="0"/>
          <w:numId w:val="17"/>
        </w:numPr>
        <w:spacing w:line="360" w:lineRule="auto"/>
        <w:ind w:left="714" w:hanging="357"/>
      </w:pPr>
      <w:r>
        <w:t xml:space="preserve">The </w:t>
      </w:r>
      <w:r w:rsidRPr="00684F1F">
        <w:rPr>
          <w:i/>
        </w:rPr>
        <w:t>AI Model Inference Engine</w:t>
      </w:r>
      <w:r>
        <w:t xml:space="preserve"> passes the inference output result to the </w:t>
      </w:r>
      <w:r w:rsidRPr="00684F1F">
        <w:rPr>
          <w:i/>
        </w:rPr>
        <w:t>UE Data Destination</w:t>
      </w:r>
      <w:r>
        <w:rPr>
          <w:i/>
        </w:rPr>
        <w:t xml:space="preserve"> </w:t>
      </w:r>
      <w:r>
        <w:t>for consumption.</w:t>
      </w:r>
    </w:p>
    <w:p w14:paraId="0CBA905F" w14:textId="32884962" w:rsidR="005B5501" w:rsidRPr="00324E4A" w:rsidRDefault="005B5501" w:rsidP="00236063">
      <w:pPr>
        <w:rPr>
          <w:lang w:eastAsia="ko-KR"/>
        </w:rPr>
      </w:pPr>
    </w:p>
    <w:p w14:paraId="72754FE1" w14:textId="5A0473D3" w:rsidR="006F38EA" w:rsidRDefault="00B309B7" w:rsidP="00840F3E">
      <w:pPr>
        <w:pStyle w:val="3"/>
        <w:rPr>
          <w:lang w:val="en-GB"/>
        </w:rPr>
      </w:pPr>
      <w:r>
        <w:rPr>
          <w:lang w:val="en-GB"/>
        </w:rPr>
        <w:t>5</w:t>
      </w:r>
      <w:r w:rsidR="00613213" w:rsidRPr="004B3BC0">
        <w:rPr>
          <w:lang w:val="en-GB"/>
        </w:rPr>
        <w:t>.</w:t>
      </w:r>
      <w:r w:rsidR="00327F4E">
        <w:rPr>
          <w:lang w:val="en-GB"/>
        </w:rPr>
        <w:t>2</w:t>
      </w:r>
      <w:r w:rsidR="00613213" w:rsidRPr="004B3BC0">
        <w:rPr>
          <w:lang w:val="en-GB"/>
        </w:rPr>
        <w:t>.2</w:t>
      </w:r>
      <w:r w:rsidR="00613213" w:rsidRPr="004B3BC0">
        <w:rPr>
          <w:lang w:val="en-GB"/>
        </w:rPr>
        <w:tab/>
      </w:r>
      <w:r w:rsidR="00A94DD6" w:rsidRPr="004B3BC0">
        <w:rPr>
          <w:lang w:val="en-GB"/>
        </w:rPr>
        <w:t>Split AI/ML operation</w:t>
      </w:r>
    </w:p>
    <w:p w14:paraId="20A824A1" w14:textId="07F226EC" w:rsidR="002918A3" w:rsidRDefault="002918A3" w:rsidP="00236063">
      <w:pPr>
        <w:pStyle w:val="4"/>
        <w:rPr>
          <w:lang w:val="en-GB" w:eastAsia="ko-KR"/>
        </w:rPr>
      </w:pPr>
      <w:r>
        <w:rPr>
          <w:rFonts w:hint="eastAsia"/>
          <w:lang w:val="en-GB" w:eastAsia="ko-KR"/>
        </w:rPr>
        <w:t>5.2.2.1</w:t>
      </w:r>
      <w:r>
        <w:rPr>
          <w:rFonts w:hint="eastAsia"/>
          <w:lang w:val="en-GB" w:eastAsia="ko-KR"/>
        </w:rPr>
        <w:tab/>
        <w:t>Basic architecture</w:t>
      </w:r>
      <w:r>
        <w:rPr>
          <w:lang w:val="en-GB" w:eastAsia="ko-KR"/>
        </w:rPr>
        <w:t>s</w:t>
      </w:r>
    </w:p>
    <w:p w14:paraId="6FCBEBF2" w14:textId="77777777" w:rsidR="00AE5ADE" w:rsidRPr="00AE5ADE" w:rsidRDefault="00AE5ADE" w:rsidP="00AE5ADE">
      <w:pPr>
        <w:rPr>
          <w:lang w:val="en-GB" w:eastAsia="ko-KR"/>
        </w:rPr>
      </w:pPr>
    </w:p>
    <w:p w14:paraId="0C23DD20" w14:textId="77DC5B10" w:rsidR="006F38EA" w:rsidRDefault="009A4B8B" w:rsidP="00EB7E04">
      <w:pPr>
        <w:jc w:val="center"/>
        <w:rPr>
          <w:lang w:val="en-GB"/>
        </w:rPr>
      </w:pPr>
      <w:r>
        <w:rPr>
          <w:noProof/>
          <w:lang w:eastAsia="ko-KR"/>
        </w:rPr>
        <w:drawing>
          <wp:inline distT="0" distB="0" distL="0" distR="0" wp14:anchorId="4D66FC9D" wp14:editId="02F5F1D3">
            <wp:extent cx="5614670" cy="268859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4670" cy="2688590"/>
                    </a:xfrm>
                    <a:prstGeom prst="rect">
                      <a:avLst/>
                    </a:prstGeom>
                    <a:noFill/>
                  </pic:spPr>
                </pic:pic>
              </a:graphicData>
            </a:graphic>
          </wp:inline>
        </w:drawing>
      </w:r>
    </w:p>
    <w:p w14:paraId="53E0929C" w14:textId="50C52D76" w:rsidR="006F38EA" w:rsidRPr="00EB7E04" w:rsidRDefault="006F38EA" w:rsidP="00B309B7">
      <w:pPr>
        <w:jc w:val="center"/>
        <w:rPr>
          <w:b/>
          <w:lang w:eastAsia="en-GB"/>
        </w:rPr>
      </w:pPr>
      <w:r w:rsidRPr="00EB7E04">
        <w:rPr>
          <w:b/>
          <w:lang w:eastAsia="en-GB"/>
        </w:rPr>
        <w:lastRenderedPageBreak/>
        <w:t xml:space="preserve">Figure </w:t>
      </w:r>
      <w:r w:rsidR="00B309B7">
        <w:rPr>
          <w:b/>
          <w:lang w:eastAsia="en-GB"/>
        </w:rPr>
        <w:t>5</w:t>
      </w:r>
      <w:r w:rsidR="005F6966" w:rsidRPr="00EB7E04">
        <w:rPr>
          <w:b/>
          <w:lang w:eastAsia="en-GB"/>
        </w:rPr>
        <w:t>.2.2</w:t>
      </w:r>
      <w:r w:rsidR="002918A3">
        <w:rPr>
          <w:b/>
          <w:lang w:eastAsia="en-GB"/>
        </w:rPr>
        <w:t>.1</w:t>
      </w:r>
      <w:r w:rsidR="005F6966" w:rsidRPr="00EB7E04">
        <w:rPr>
          <w:b/>
          <w:lang w:eastAsia="en-GB"/>
        </w:rPr>
        <w:t>-1</w:t>
      </w:r>
      <w:r w:rsidRPr="00EB7E04">
        <w:rPr>
          <w:b/>
          <w:lang w:eastAsia="en-GB"/>
        </w:rPr>
        <w:t xml:space="preserve">: </w:t>
      </w:r>
      <w:r w:rsidR="00D0685A">
        <w:rPr>
          <w:b/>
          <w:lang w:eastAsia="en-GB"/>
        </w:rPr>
        <w:t>Basic</w:t>
      </w:r>
      <w:r w:rsidR="00D0685A" w:rsidRPr="00EB7E04">
        <w:rPr>
          <w:b/>
          <w:lang w:eastAsia="en-GB"/>
        </w:rPr>
        <w:t xml:space="preserve"> </w:t>
      </w:r>
      <w:r w:rsidRPr="00EB7E04">
        <w:rPr>
          <w:b/>
          <w:lang w:eastAsia="en-GB"/>
        </w:rPr>
        <w:t>architecture for split inference between the network and UE</w:t>
      </w:r>
      <w:r w:rsidR="00D0685A">
        <w:rPr>
          <w:b/>
          <w:lang w:eastAsia="en-GB"/>
        </w:rPr>
        <w:t>, with media data source in the network</w:t>
      </w:r>
      <w:ins w:id="65" w:author="Eric Yip" w:date="2023-02-23T22:15:00Z">
        <w:r w:rsidR="00D23C84">
          <w:rPr>
            <w:b/>
            <w:lang w:eastAsia="en-GB"/>
          </w:rPr>
          <w:t xml:space="preserve"> or from the UE via the network</w:t>
        </w:r>
      </w:ins>
    </w:p>
    <w:p w14:paraId="59881E3B" w14:textId="4F884471" w:rsidR="006F38EA" w:rsidRDefault="006F38EA" w:rsidP="005D7840">
      <w:pPr>
        <w:rPr>
          <w:lang w:eastAsia="en-GB"/>
        </w:rPr>
      </w:pPr>
      <w:r>
        <w:rPr>
          <w:lang w:eastAsia="en-GB"/>
        </w:rPr>
        <w:t xml:space="preserve">Figure </w:t>
      </w:r>
      <w:r w:rsidR="00B309B7">
        <w:rPr>
          <w:lang w:eastAsia="en-GB"/>
        </w:rPr>
        <w:t>5</w:t>
      </w:r>
      <w:r w:rsidR="005F6966">
        <w:rPr>
          <w:lang w:eastAsia="en-GB"/>
        </w:rPr>
        <w:t>.2.2</w:t>
      </w:r>
      <w:r w:rsidR="002918A3">
        <w:rPr>
          <w:lang w:eastAsia="en-GB"/>
        </w:rPr>
        <w:t>.1</w:t>
      </w:r>
      <w:r w:rsidR="005F6966">
        <w:rPr>
          <w:lang w:eastAsia="en-GB"/>
        </w:rPr>
        <w:t>-1</w:t>
      </w:r>
      <w:r w:rsidRPr="00165463">
        <w:rPr>
          <w:lang w:eastAsia="en-GB"/>
        </w:rPr>
        <w:t xml:space="preserve"> shows a </w:t>
      </w:r>
      <w:r>
        <w:rPr>
          <w:lang w:eastAsia="en-GB"/>
        </w:rPr>
        <w:t xml:space="preserve">simple </w:t>
      </w:r>
      <w:r w:rsidR="00D0685A">
        <w:rPr>
          <w:lang w:eastAsia="en-GB"/>
        </w:rPr>
        <w:t xml:space="preserve">basic </w:t>
      </w:r>
      <w:r>
        <w:rPr>
          <w:lang w:eastAsia="en-GB"/>
        </w:rPr>
        <w:t xml:space="preserve">architecture </w:t>
      </w:r>
      <w:r w:rsidRPr="00683BA5">
        <w:rPr>
          <w:lang w:eastAsia="en-GB"/>
        </w:rPr>
        <w:t xml:space="preserve">for </w:t>
      </w:r>
      <w:r>
        <w:rPr>
          <w:lang w:eastAsia="en-GB"/>
        </w:rPr>
        <w:t xml:space="preserve">split inferences between the network and the UE, as described in scenario </w:t>
      </w:r>
      <w:r w:rsidR="005F6966">
        <w:rPr>
          <w:lang w:eastAsia="en-GB"/>
        </w:rPr>
        <w:t>2</w:t>
      </w:r>
      <w:r>
        <w:rPr>
          <w:lang w:eastAsia="en-GB"/>
        </w:rPr>
        <w:t xml:space="preserve">b) of </w:t>
      </w:r>
      <w:r w:rsidR="005F6966">
        <w:rPr>
          <w:lang w:eastAsia="en-GB"/>
        </w:rPr>
        <w:t xml:space="preserve">clause </w:t>
      </w:r>
      <w:r w:rsidR="00B505D7">
        <w:rPr>
          <w:lang w:eastAsia="en-GB"/>
        </w:rPr>
        <w:t>5</w:t>
      </w:r>
      <w:r w:rsidR="005F6966">
        <w:rPr>
          <w:lang w:eastAsia="en-GB"/>
        </w:rPr>
        <w:t>.2</w:t>
      </w:r>
      <w:r w:rsidR="00D0685A">
        <w:rPr>
          <w:lang w:eastAsia="en-GB"/>
        </w:rPr>
        <w:t xml:space="preserve">, where the media data source </w:t>
      </w:r>
      <w:del w:id="66" w:author="Eric Yip" w:date="2023-02-23T21:42:00Z">
        <w:r w:rsidR="00D0685A" w:rsidDel="00BF1779">
          <w:rPr>
            <w:lang w:eastAsia="en-GB"/>
          </w:rPr>
          <w:delText>is in</w:delText>
        </w:r>
      </w:del>
      <w:ins w:id="67" w:author="Eric Yip" w:date="2023-02-23T21:42:00Z">
        <w:r w:rsidR="00BF1779">
          <w:rPr>
            <w:lang w:eastAsia="en-GB"/>
          </w:rPr>
          <w:t>comes from</w:t>
        </w:r>
      </w:ins>
      <w:r w:rsidR="00D0685A">
        <w:rPr>
          <w:lang w:eastAsia="en-GB"/>
        </w:rPr>
        <w:t xml:space="preserve"> the network,</w:t>
      </w:r>
      <w:ins w:id="68" w:author="Eric Yip" w:date="2023-02-23T22:15:00Z">
        <w:r w:rsidR="00D23C84">
          <w:rPr>
            <w:lang w:eastAsia="en-GB"/>
          </w:rPr>
          <w:t xml:space="preserve"> or from the network via the UE.</w:t>
        </w:r>
      </w:ins>
      <w:r w:rsidR="00D0685A">
        <w:rPr>
          <w:lang w:eastAsia="en-GB"/>
        </w:rPr>
        <w:t xml:space="preserve"> </w:t>
      </w:r>
      <w:ins w:id="69" w:author="Eric Yip" w:date="2023-02-23T21:43:00Z">
        <w:r w:rsidR="00D23C84">
          <w:rPr>
            <w:lang w:eastAsia="en-GB"/>
          </w:rPr>
          <w:t>T</w:t>
        </w:r>
        <w:r w:rsidR="00BF1779" w:rsidRPr="00224AD8">
          <w:rPr>
            <w:lang w:eastAsia="en-GB"/>
          </w:rPr>
          <w:t>he first part of the AI model is executed on the network side and the second part on the UE</w:t>
        </w:r>
        <w:r w:rsidR="00BF1779" w:rsidRPr="00680D62">
          <w:rPr>
            <w:lang w:eastAsia="en-GB"/>
          </w:rPr>
          <w:t>.</w:t>
        </w:r>
      </w:ins>
      <w:del w:id="70" w:author="Eric Yip" w:date="2023-02-23T21:43:00Z">
        <w:r w:rsidR="00D0685A" w:rsidDel="00BF1779">
          <w:rPr>
            <w:lang w:eastAsia="en-GB"/>
          </w:rPr>
          <w:delText>and the ordering of split inference is first performed in the network, then on the UE.</w:delText>
        </w:r>
      </w:del>
    </w:p>
    <w:p w14:paraId="55FCAAFA" w14:textId="3F75BB75" w:rsidR="006F38EA" w:rsidRDefault="006F38EA" w:rsidP="005D7840">
      <w:pPr>
        <w:rPr>
          <w:lang w:eastAsia="en-GB"/>
        </w:rPr>
      </w:pPr>
      <w:r>
        <w:rPr>
          <w:lang w:eastAsia="en-GB"/>
        </w:rPr>
        <w:t>For the split inference</w:t>
      </w:r>
      <w:r w:rsidR="00D0685A">
        <w:rPr>
          <w:lang w:eastAsia="en-GB"/>
        </w:rPr>
        <w:t xml:space="preserve"> (network-UE)</w:t>
      </w:r>
      <w:r>
        <w:rPr>
          <w:lang w:eastAsia="en-GB"/>
        </w:rPr>
        <w:t xml:space="preserve"> scenario, additional components are required:</w:t>
      </w:r>
    </w:p>
    <w:p w14:paraId="59382816" w14:textId="77777777" w:rsidR="006F38EA" w:rsidRDefault="006F38EA" w:rsidP="005D7840">
      <w:pPr>
        <w:rPr>
          <w:lang w:eastAsia="en-GB"/>
        </w:rPr>
      </w:pPr>
      <w:r w:rsidRPr="00165463">
        <w:rPr>
          <w:lang w:eastAsia="en-GB"/>
        </w:rPr>
        <w:t>In the network:</w:t>
      </w:r>
    </w:p>
    <w:p w14:paraId="5A66CA14" w14:textId="36F4DDDC" w:rsidR="006F38EA" w:rsidRPr="00D23C84" w:rsidDel="00D23C84" w:rsidRDefault="006F38EA" w:rsidP="00820776">
      <w:pPr>
        <w:keepNext/>
        <w:keepLines/>
        <w:widowControl w:val="0"/>
        <w:numPr>
          <w:ilvl w:val="0"/>
          <w:numId w:val="10"/>
        </w:numPr>
        <w:overflowPunct w:val="0"/>
        <w:autoSpaceDE w:val="0"/>
        <w:autoSpaceDN w:val="0"/>
        <w:adjustRightInd w:val="0"/>
        <w:spacing w:before="240"/>
        <w:contextualSpacing/>
        <w:textAlignment w:val="baseline"/>
        <w:rPr>
          <w:del w:id="71" w:author="Eric Yip" w:date="2023-02-23T22:16:00Z"/>
          <w:rFonts w:eastAsia="맑은 고딕"/>
          <w:lang w:eastAsia="en-GB"/>
          <w:rPrChange w:id="72" w:author="Eric Yip" w:date="2023-02-23T22:16:00Z">
            <w:rPr>
              <w:del w:id="73" w:author="Eric Yip" w:date="2023-02-23T22:16:00Z"/>
              <w:lang w:eastAsia="en-GB"/>
            </w:rPr>
          </w:rPrChange>
        </w:rPr>
        <w:pPrChange w:id="74" w:author="Eric Yip" w:date="2023-02-23T22:16:00Z">
          <w:pPr>
            <w:pStyle w:val="aa"/>
            <w:keepNext/>
            <w:keepLines/>
            <w:widowControl w:val="0"/>
            <w:numPr>
              <w:numId w:val="10"/>
            </w:numPr>
            <w:overflowPunct w:val="0"/>
            <w:autoSpaceDE w:val="0"/>
            <w:autoSpaceDN w:val="0"/>
            <w:adjustRightInd w:val="0"/>
            <w:spacing w:before="240"/>
            <w:ind w:hanging="360"/>
            <w:textAlignment w:val="baseline"/>
          </w:pPr>
        </w:pPrChange>
      </w:pPr>
      <w:r w:rsidRPr="00165463">
        <w:rPr>
          <w:lang w:eastAsia="en-GB"/>
        </w:rPr>
        <w:t xml:space="preserve">An </w:t>
      </w:r>
      <w:r>
        <w:rPr>
          <w:lang w:eastAsia="en-GB"/>
        </w:rPr>
        <w:t>AI model inference engine that receives both the network AI model subset(s), and input data, for network inference</w:t>
      </w:r>
      <w:r w:rsidRPr="00165463">
        <w:rPr>
          <w:lang w:eastAsia="en-GB"/>
        </w:rPr>
        <w:t>.</w:t>
      </w:r>
      <w:ins w:id="75" w:author="Eric Yip" w:date="2023-02-23T22:16:00Z">
        <w:r w:rsidR="00D23C84">
          <w:rPr>
            <w:lang w:eastAsia="en-GB"/>
          </w:rPr>
          <w:t xml:space="preserve"> </w:t>
        </w:r>
        <w:r w:rsidR="00D23C84" w:rsidRPr="00D23C84">
          <w:rPr>
            <w:rFonts w:eastAsia="맑은 고딕"/>
            <w:lang w:eastAsia="en-GB"/>
          </w:rPr>
          <w:t xml:space="preserve">The input data may </w:t>
        </w:r>
        <w:r w:rsidR="00D23C84" w:rsidRPr="00C24EBD">
          <w:rPr>
            <w:rFonts w:eastAsia="맑은 고딕"/>
            <w:lang w:eastAsia="en-GB"/>
          </w:rPr>
          <w:t xml:space="preserve">come from the UE through the </w:t>
        </w:r>
        <w:proofErr w:type="spellStart"/>
        <w:r w:rsidR="00D23C84" w:rsidRPr="00C24EBD">
          <w:rPr>
            <w:rFonts w:eastAsia="맑은 고딕"/>
            <w:lang w:eastAsia="en-GB"/>
          </w:rPr>
          <w:t>network</w:t>
        </w:r>
        <w:r w:rsidR="00D23C84" w:rsidRPr="008C46EC">
          <w:rPr>
            <w:rFonts w:eastAsia="맑은 고딕"/>
            <w:lang w:eastAsia="en-GB"/>
          </w:rPr>
          <w:t>.</w:t>
        </w:r>
      </w:ins>
    </w:p>
    <w:p w14:paraId="3463454C" w14:textId="097EA199" w:rsidR="006F38EA" w:rsidRPr="00165463" w:rsidRDefault="006F38EA" w:rsidP="00820776">
      <w:pPr>
        <w:keepNext/>
        <w:keepLines/>
        <w:widowControl w:val="0"/>
        <w:numPr>
          <w:ilvl w:val="0"/>
          <w:numId w:val="10"/>
        </w:numPr>
        <w:overflowPunct w:val="0"/>
        <w:autoSpaceDE w:val="0"/>
        <w:autoSpaceDN w:val="0"/>
        <w:adjustRightInd w:val="0"/>
        <w:spacing w:before="240"/>
        <w:contextualSpacing/>
        <w:textAlignment w:val="baseline"/>
        <w:rPr>
          <w:lang w:eastAsia="en-GB"/>
        </w:rPr>
        <w:pPrChange w:id="76" w:author="Eric Yip" w:date="2023-02-23T22:16:00Z">
          <w:pPr>
            <w:pStyle w:val="aa"/>
            <w:keepNext/>
            <w:keepLines/>
            <w:widowControl w:val="0"/>
            <w:numPr>
              <w:numId w:val="10"/>
            </w:numPr>
            <w:overflowPunct w:val="0"/>
            <w:autoSpaceDE w:val="0"/>
            <w:autoSpaceDN w:val="0"/>
            <w:adjustRightInd w:val="0"/>
            <w:spacing w:before="240"/>
            <w:ind w:hanging="360"/>
            <w:textAlignment w:val="baseline"/>
          </w:pPr>
        </w:pPrChange>
      </w:pPr>
      <w:r>
        <w:rPr>
          <w:lang w:eastAsia="en-GB"/>
        </w:rPr>
        <w:t>An</w:t>
      </w:r>
      <w:proofErr w:type="spellEnd"/>
      <w:r>
        <w:rPr>
          <w:lang w:eastAsia="en-GB"/>
        </w:rPr>
        <w:t xml:space="preserve"> intermediate data delivery function receives the partial inference output (intermediate data) from the network inference engine, and sends it to the UE</w:t>
      </w:r>
      <w:r w:rsidRPr="00B332CC">
        <w:rPr>
          <w:lang w:eastAsia="en-GB"/>
        </w:rPr>
        <w:t xml:space="preserve"> </w:t>
      </w:r>
      <w:r>
        <w:rPr>
          <w:lang w:eastAsia="en-GB"/>
        </w:rPr>
        <w:t xml:space="preserve">via the 5GS. This delivery function may also contain functionalities related to </w:t>
      </w:r>
      <w:proofErr w:type="spellStart"/>
      <w:r>
        <w:rPr>
          <w:lang w:eastAsia="en-GB"/>
        </w:rPr>
        <w:t>QoS</w:t>
      </w:r>
      <w:proofErr w:type="spellEnd"/>
      <w:r>
        <w:rPr>
          <w:lang w:eastAsia="en-GB"/>
        </w:rPr>
        <w:t xml:space="preserve"> requests and monitoring</w:t>
      </w:r>
      <w:ins w:id="77" w:author="Eric Yip" w:date="2023-02-23T21:44:00Z">
        <w:r w:rsidR="00BF1779">
          <w:rPr>
            <w:lang w:eastAsia="en-GB"/>
          </w:rPr>
          <w:t xml:space="preserve">, </w:t>
        </w:r>
        <w:r w:rsidR="00BF1779" w:rsidRPr="00D23C84">
          <w:rPr>
            <w:rFonts w:eastAsiaTheme="minorHAnsi"/>
          </w:rPr>
          <w:t>as well as those related to the optimization or compression of intermediate data</w:t>
        </w:r>
      </w:ins>
      <w:r>
        <w:rPr>
          <w:lang w:eastAsia="en-GB"/>
        </w:rPr>
        <w:t>.</w:t>
      </w:r>
    </w:p>
    <w:p w14:paraId="5F663AE4" w14:textId="77777777" w:rsidR="006F38EA" w:rsidRPr="00165463" w:rsidRDefault="006F38EA" w:rsidP="005D7840">
      <w:pPr>
        <w:rPr>
          <w:lang w:eastAsia="en-GB"/>
        </w:rPr>
      </w:pPr>
      <w:r w:rsidRPr="00165463">
        <w:rPr>
          <w:lang w:eastAsia="en-GB"/>
        </w:rPr>
        <w:t>In the UE:</w:t>
      </w:r>
    </w:p>
    <w:p w14:paraId="6FEE2533" w14:textId="536CF5E4" w:rsidR="006F38EA" w:rsidRDefault="006F38EA" w:rsidP="00BF1779">
      <w:pPr>
        <w:pStyle w:val="aa"/>
        <w:keepNext/>
        <w:keepLines/>
        <w:widowControl w:val="0"/>
        <w:numPr>
          <w:ilvl w:val="0"/>
          <w:numId w:val="11"/>
        </w:numPr>
        <w:overflowPunct w:val="0"/>
        <w:autoSpaceDE w:val="0"/>
        <w:autoSpaceDN w:val="0"/>
        <w:adjustRightInd w:val="0"/>
        <w:spacing w:before="240"/>
        <w:textAlignment w:val="baseline"/>
        <w:rPr>
          <w:lang w:eastAsia="en-GB"/>
        </w:rPr>
      </w:pPr>
      <w:r w:rsidRPr="00165463">
        <w:rPr>
          <w:lang w:eastAsia="en-GB"/>
        </w:rPr>
        <w:t xml:space="preserve">An </w:t>
      </w:r>
      <w:r>
        <w:rPr>
          <w:lang w:eastAsia="en-GB"/>
        </w:rPr>
        <w:t>intermediate data access function receives the intermediate data from the network via the 5GS, and sends it to the UE inference engine for UE inference</w:t>
      </w:r>
      <w:r w:rsidRPr="00165463">
        <w:rPr>
          <w:lang w:eastAsia="en-GB"/>
        </w:rPr>
        <w:t>.</w:t>
      </w:r>
      <w:ins w:id="78" w:author="Eric Yip" w:date="2023-02-23T21:44:00Z">
        <w:r w:rsidR="00BF1779">
          <w:rPr>
            <w:lang w:eastAsia="en-GB"/>
          </w:rPr>
          <w:t xml:space="preserve"> </w:t>
        </w:r>
        <w:r w:rsidR="00BF1779" w:rsidRPr="003B22E8">
          <w:rPr>
            <w:lang w:eastAsia="en-GB"/>
          </w:rPr>
          <w:t xml:space="preserve">If the intermediate data delivery function performs optimization or compression on intermediate data, this function </w:t>
        </w:r>
        <w:r w:rsidR="00BF1779">
          <w:rPr>
            <w:lang w:eastAsia="en-GB"/>
          </w:rPr>
          <w:t>may</w:t>
        </w:r>
        <w:r w:rsidR="00BF1779" w:rsidRPr="003B22E8">
          <w:rPr>
            <w:lang w:eastAsia="en-GB"/>
          </w:rPr>
          <w:t xml:space="preserve"> apply the corresponding reconstruction or decompression techniques.</w:t>
        </w:r>
      </w:ins>
    </w:p>
    <w:p w14:paraId="1E1616B5" w14:textId="7E010D2B" w:rsidR="006F38EA" w:rsidRDefault="006F38EA"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 xml:space="preserve">The final inference output data is sent to the data destination (e.g. a media player). </w:t>
      </w:r>
      <w:r w:rsidRPr="00165463">
        <w:rPr>
          <w:lang w:eastAsia="en-GB"/>
        </w:rPr>
        <w:t xml:space="preserve"> </w:t>
      </w:r>
    </w:p>
    <w:p w14:paraId="096321E9" w14:textId="44A5537D" w:rsidR="00065116" w:rsidRDefault="00F4007C" w:rsidP="00C46CE3">
      <w:pPr>
        <w:keepNext/>
        <w:keepLines/>
        <w:widowControl w:val="0"/>
        <w:overflowPunct w:val="0"/>
        <w:autoSpaceDE w:val="0"/>
        <w:autoSpaceDN w:val="0"/>
        <w:adjustRightInd w:val="0"/>
        <w:spacing w:before="240"/>
        <w:textAlignment w:val="baseline"/>
        <w:rPr>
          <w:lang w:eastAsia="en-GB"/>
        </w:rPr>
      </w:pPr>
      <w:r>
        <w:rPr>
          <w:noProof/>
          <w:lang w:eastAsia="ko-KR"/>
        </w:rPr>
        <w:drawing>
          <wp:inline distT="0" distB="0" distL="0" distR="0" wp14:anchorId="07CEA434" wp14:editId="44D3FF1F">
            <wp:extent cx="5608955" cy="32435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08955" cy="3243580"/>
                    </a:xfrm>
                    <a:prstGeom prst="rect">
                      <a:avLst/>
                    </a:prstGeom>
                    <a:noFill/>
                  </pic:spPr>
                </pic:pic>
              </a:graphicData>
            </a:graphic>
          </wp:inline>
        </w:drawing>
      </w:r>
    </w:p>
    <w:p w14:paraId="720AEE7A" w14:textId="48DE91F9" w:rsidR="00065116" w:rsidRPr="008620ED" w:rsidRDefault="00065116" w:rsidP="00C46CE3">
      <w:pPr>
        <w:keepNext/>
        <w:keepLines/>
        <w:widowControl w:val="0"/>
        <w:overflowPunct w:val="0"/>
        <w:autoSpaceDE w:val="0"/>
        <w:autoSpaceDN w:val="0"/>
        <w:adjustRightInd w:val="0"/>
        <w:spacing w:before="240"/>
        <w:jc w:val="center"/>
        <w:textAlignment w:val="baseline"/>
        <w:rPr>
          <w:lang w:eastAsia="en-GB"/>
        </w:rPr>
      </w:pPr>
      <w:r w:rsidRPr="00EB7E04">
        <w:rPr>
          <w:b/>
          <w:lang w:eastAsia="en-GB"/>
        </w:rPr>
        <w:t xml:space="preserve">Figure </w:t>
      </w:r>
      <w:r>
        <w:rPr>
          <w:b/>
          <w:lang w:eastAsia="en-GB"/>
        </w:rPr>
        <w:t>5.2.2</w:t>
      </w:r>
      <w:r w:rsidR="002918A3">
        <w:rPr>
          <w:b/>
          <w:lang w:eastAsia="en-GB"/>
        </w:rPr>
        <w:t>.1</w:t>
      </w:r>
      <w:r>
        <w:rPr>
          <w:b/>
          <w:lang w:eastAsia="en-GB"/>
        </w:rPr>
        <w:t>-2</w:t>
      </w:r>
      <w:r w:rsidRPr="00EB7E04">
        <w:rPr>
          <w:b/>
          <w:lang w:eastAsia="en-GB"/>
        </w:rPr>
        <w:t xml:space="preserve">: </w:t>
      </w:r>
      <w:r>
        <w:rPr>
          <w:b/>
          <w:lang w:eastAsia="en-GB"/>
        </w:rPr>
        <w:t>Basic</w:t>
      </w:r>
      <w:r w:rsidRPr="00EB7E04">
        <w:rPr>
          <w:b/>
          <w:lang w:eastAsia="en-GB"/>
        </w:rPr>
        <w:t xml:space="preserve"> architecture for split inference between the </w:t>
      </w:r>
      <w:r>
        <w:rPr>
          <w:b/>
          <w:lang w:eastAsia="en-GB"/>
        </w:rPr>
        <w:t>UE</w:t>
      </w:r>
      <w:r w:rsidRPr="00EB7E04">
        <w:rPr>
          <w:b/>
          <w:lang w:eastAsia="en-GB"/>
        </w:rPr>
        <w:t xml:space="preserve"> and </w:t>
      </w:r>
      <w:r>
        <w:rPr>
          <w:b/>
          <w:lang w:eastAsia="en-GB"/>
        </w:rPr>
        <w:t>network, with media data source in the UE</w:t>
      </w:r>
    </w:p>
    <w:p w14:paraId="524D106C" w14:textId="6A2D746D" w:rsidR="001405B5" w:rsidRDefault="001405B5" w:rsidP="00C46CE3">
      <w:pPr>
        <w:rPr>
          <w:lang w:eastAsia="en-GB"/>
        </w:rPr>
      </w:pPr>
      <w:r>
        <w:rPr>
          <w:lang w:eastAsia="en-GB"/>
        </w:rPr>
        <w:t>Figure 5.2.2</w:t>
      </w:r>
      <w:r w:rsidR="002918A3">
        <w:rPr>
          <w:lang w:eastAsia="en-GB"/>
        </w:rPr>
        <w:t>.1</w:t>
      </w:r>
      <w:r>
        <w:rPr>
          <w:lang w:eastAsia="en-GB"/>
        </w:rPr>
        <w:t>-2</w:t>
      </w:r>
      <w:r w:rsidRPr="00165463">
        <w:rPr>
          <w:lang w:eastAsia="en-GB"/>
        </w:rPr>
        <w:t xml:space="preserve"> shows a </w:t>
      </w:r>
      <w:del w:id="79" w:author="Eric Yip" w:date="2023-02-23T21:45:00Z">
        <w:r w:rsidDel="00BF1779">
          <w:rPr>
            <w:lang w:eastAsia="en-GB"/>
          </w:rPr>
          <w:delText xml:space="preserve">simple </w:delText>
        </w:r>
      </w:del>
      <w:r>
        <w:rPr>
          <w:lang w:eastAsia="en-GB"/>
        </w:rPr>
        <w:t xml:space="preserve">basic architecture </w:t>
      </w:r>
      <w:r w:rsidRPr="00683BA5">
        <w:rPr>
          <w:lang w:eastAsia="en-GB"/>
        </w:rPr>
        <w:t xml:space="preserve">for </w:t>
      </w:r>
      <w:r>
        <w:rPr>
          <w:lang w:eastAsia="en-GB"/>
        </w:rPr>
        <w:t>split inferences between the UE and the network, as descr</w:t>
      </w:r>
      <w:r w:rsidR="00BE4E15">
        <w:rPr>
          <w:lang w:eastAsia="en-GB"/>
        </w:rPr>
        <w:t xml:space="preserve">ibed in scenario 2b) of clause </w:t>
      </w:r>
      <w:r w:rsidR="00B505D7">
        <w:rPr>
          <w:lang w:eastAsia="en-GB"/>
        </w:rPr>
        <w:t>5</w:t>
      </w:r>
      <w:r>
        <w:rPr>
          <w:lang w:eastAsia="en-GB"/>
        </w:rPr>
        <w:t xml:space="preserve">.2, where the media data source </w:t>
      </w:r>
      <w:del w:id="80" w:author="Eric Yip" w:date="2023-02-23T21:45:00Z">
        <w:r w:rsidDel="00BF1779">
          <w:rPr>
            <w:lang w:eastAsia="en-GB"/>
          </w:rPr>
          <w:delText>is in</w:delText>
        </w:r>
      </w:del>
      <w:ins w:id="81" w:author="Eric Yip" w:date="2023-02-23T21:45:00Z">
        <w:r w:rsidR="00BF1779">
          <w:rPr>
            <w:lang w:eastAsia="en-GB"/>
          </w:rPr>
          <w:t>originates from</w:t>
        </w:r>
      </w:ins>
      <w:r>
        <w:rPr>
          <w:lang w:eastAsia="en-GB"/>
        </w:rPr>
        <w:t xml:space="preserve"> the UE, </w:t>
      </w:r>
      <w:ins w:id="82" w:author="Eric Yip" w:date="2023-02-23T21:46:00Z">
        <w:r w:rsidR="00BF1779" w:rsidRPr="0043013D">
          <w:rPr>
            <w:lang w:eastAsia="en-GB"/>
          </w:rPr>
          <w:t xml:space="preserve">the </w:t>
        </w:r>
        <w:r w:rsidR="00BF1779">
          <w:rPr>
            <w:lang w:eastAsia="en-GB"/>
          </w:rPr>
          <w:t>f</w:t>
        </w:r>
        <w:r w:rsidR="00BF1779" w:rsidRPr="003E3BD4">
          <w:rPr>
            <w:lang w:eastAsia="en-GB"/>
          </w:rPr>
          <w:t xml:space="preserve">irst part </w:t>
        </w:r>
        <w:r w:rsidR="00BF1779" w:rsidRPr="00680D62">
          <w:rPr>
            <w:lang w:eastAsia="en-GB"/>
          </w:rPr>
          <w:t xml:space="preserve">of </w:t>
        </w:r>
        <w:r w:rsidR="00BF1779">
          <w:rPr>
            <w:lang w:eastAsia="en-GB"/>
          </w:rPr>
          <w:t xml:space="preserve">the </w:t>
        </w:r>
        <w:r w:rsidR="00BF1779" w:rsidRPr="00680D62">
          <w:rPr>
            <w:lang w:eastAsia="en-GB"/>
          </w:rPr>
          <w:t xml:space="preserve">inference is performed in the UE, </w:t>
        </w:r>
        <w:r w:rsidR="00BF1779">
          <w:rPr>
            <w:lang w:eastAsia="en-GB"/>
          </w:rPr>
          <w:t>the second part</w:t>
        </w:r>
        <w:r w:rsidR="00BF1779" w:rsidRPr="0043013D">
          <w:rPr>
            <w:lang w:eastAsia="en-GB"/>
          </w:rPr>
          <w:t xml:space="preserve"> in the network. The resulting output data is </w:t>
        </w:r>
        <w:r w:rsidR="00BF1779">
          <w:rPr>
            <w:lang w:eastAsia="en-GB"/>
          </w:rPr>
          <w:t>finally</w:t>
        </w:r>
        <w:r w:rsidR="00BF1779" w:rsidRPr="0043013D">
          <w:rPr>
            <w:lang w:eastAsia="en-GB"/>
          </w:rPr>
          <w:t xml:space="preserve"> sent back to the UE.</w:t>
        </w:r>
      </w:ins>
      <w:del w:id="83" w:author="Eric Yip" w:date="2023-02-23T21:46:00Z">
        <w:r w:rsidDel="00BF1779">
          <w:rPr>
            <w:lang w:eastAsia="en-GB"/>
          </w:rPr>
          <w:delText xml:space="preserve">and </w:delText>
        </w:r>
        <w:r w:rsidDel="00BF1779">
          <w:rPr>
            <w:lang w:eastAsia="en-GB"/>
          </w:rPr>
          <w:lastRenderedPageBreak/>
          <w:delText>the ordering of split inference is first performed in the UE, then in the network. The resulting inference output data is then sent back to the UE.</w:delText>
        </w:r>
      </w:del>
    </w:p>
    <w:p w14:paraId="717BE941" w14:textId="77777777" w:rsidR="001405B5" w:rsidRDefault="001405B5" w:rsidP="00C46CE3">
      <w:pPr>
        <w:rPr>
          <w:lang w:eastAsia="en-GB"/>
        </w:rPr>
      </w:pPr>
      <w:r>
        <w:rPr>
          <w:lang w:eastAsia="en-GB"/>
        </w:rPr>
        <w:t>For the split inference (UE - network) scenario, additional components are required:</w:t>
      </w:r>
    </w:p>
    <w:p w14:paraId="39B063A4" w14:textId="77777777" w:rsidR="001405B5" w:rsidRDefault="001405B5" w:rsidP="00C46CE3">
      <w:pPr>
        <w:rPr>
          <w:lang w:eastAsia="en-GB"/>
        </w:rPr>
      </w:pPr>
      <w:r w:rsidRPr="00165463">
        <w:rPr>
          <w:lang w:eastAsia="en-GB"/>
        </w:rPr>
        <w:t xml:space="preserve">In the </w:t>
      </w:r>
      <w:r>
        <w:rPr>
          <w:lang w:eastAsia="en-GB"/>
        </w:rPr>
        <w:t>UE</w:t>
      </w:r>
      <w:r w:rsidRPr="00165463">
        <w:rPr>
          <w:lang w:eastAsia="en-GB"/>
        </w:rPr>
        <w:t>:</w:t>
      </w:r>
    </w:p>
    <w:p w14:paraId="3EEB5C53" w14:textId="77777777" w:rsidR="001405B5" w:rsidRDefault="001405B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sidRPr="00165463">
        <w:rPr>
          <w:lang w:eastAsia="en-GB"/>
        </w:rPr>
        <w:t xml:space="preserve">An </w:t>
      </w:r>
      <w:r>
        <w:rPr>
          <w:lang w:eastAsia="en-GB"/>
        </w:rPr>
        <w:t>AI model inference engine that receives both the network AI model subset(s), and input data (from a UE data source), for UE inference</w:t>
      </w:r>
      <w:r w:rsidRPr="00165463">
        <w:rPr>
          <w:lang w:eastAsia="en-GB"/>
        </w:rPr>
        <w:t>.</w:t>
      </w:r>
    </w:p>
    <w:p w14:paraId="6641BC82" w14:textId="1149E39E" w:rsidR="001405B5" w:rsidRDefault="001405B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An intermediate data delivery function receives the partial inference output (intermediate data) from the UE inference engine, and sends it to the network</w:t>
      </w:r>
      <w:r w:rsidRPr="00B332CC">
        <w:rPr>
          <w:lang w:eastAsia="en-GB"/>
        </w:rPr>
        <w:t xml:space="preserve"> </w:t>
      </w:r>
      <w:r>
        <w:rPr>
          <w:lang w:eastAsia="en-GB"/>
        </w:rPr>
        <w:t xml:space="preserve">via the 5GS. This delivery function may also contain functionalities related to </w:t>
      </w:r>
      <w:proofErr w:type="spellStart"/>
      <w:r>
        <w:rPr>
          <w:lang w:eastAsia="en-GB"/>
        </w:rPr>
        <w:t>QoS</w:t>
      </w:r>
      <w:proofErr w:type="spellEnd"/>
      <w:r>
        <w:rPr>
          <w:lang w:eastAsia="en-GB"/>
        </w:rPr>
        <w:t xml:space="preserve"> requests and monitoring.</w:t>
      </w:r>
      <w:ins w:id="84" w:author="Eric Yip" w:date="2023-02-23T21:46:00Z">
        <w:r w:rsidR="00BF1779">
          <w:rPr>
            <w:lang w:eastAsia="en-GB"/>
          </w:rPr>
          <w:t xml:space="preserve"> </w:t>
        </w:r>
        <w:r w:rsidR="00BF1779" w:rsidRPr="005E31B2">
          <w:rPr>
            <w:lang w:eastAsia="en-GB"/>
          </w:rPr>
          <w:t xml:space="preserve">If the intermediate data delivery function </w:t>
        </w:r>
        <w:r w:rsidR="00BF1779">
          <w:rPr>
            <w:lang w:eastAsia="en-GB"/>
          </w:rPr>
          <w:t>performs</w:t>
        </w:r>
        <w:r w:rsidR="00BF1779" w:rsidRPr="005E31B2">
          <w:rPr>
            <w:lang w:eastAsia="en-GB"/>
          </w:rPr>
          <w:t xml:space="preserve"> optimization or compression on intermediate data, this function </w:t>
        </w:r>
        <w:r w:rsidR="00BF1779">
          <w:rPr>
            <w:lang w:eastAsia="en-GB"/>
          </w:rPr>
          <w:t>may</w:t>
        </w:r>
        <w:r w:rsidR="00BF1779" w:rsidRPr="005E31B2">
          <w:rPr>
            <w:lang w:eastAsia="en-GB"/>
          </w:rPr>
          <w:t xml:space="preserve"> apply corresponding optimization or decompression techniques.</w:t>
        </w:r>
      </w:ins>
    </w:p>
    <w:p w14:paraId="02E9B7B3" w14:textId="77777777" w:rsidR="001405B5" w:rsidRPr="00165463" w:rsidRDefault="001405B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An inference output access function receives the inference output data from the network via the 5GS, and sends it to the relevant data destination according to the AI media service.</w:t>
      </w:r>
    </w:p>
    <w:p w14:paraId="5B38F3CA" w14:textId="77777777" w:rsidR="001405B5" w:rsidRPr="00165463" w:rsidRDefault="001405B5" w:rsidP="00C46CE3">
      <w:pPr>
        <w:rPr>
          <w:lang w:eastAsia="en-GB"/>
        </w:rPr>
      </w:pPr>
      <w:r w:rsidRPr="00165463">
        <w:rPr>
          <w:lang w:eastAsia="en-GB"/>
        </w:rPr>
        <w:t xml:space="preserve">In the </w:t>
      </w:r>
      <w:r>
        <w:rPr>
          <w:lang w:eastAsia="en-GB"/>
        </w:rPr>
        <w:t>network</w:t>
      </w:r>
      <w:r w:rsidRPr="00165463">
        <w:rPr>
          <w:lang w:eastAsia="en-GB"/>
        </w:rPr>
        <w:t>:</w:t>
      </w:r>
    </w:p>
    <w:p w14:paraId="32ED7B35" w14:textId="4F29E2A7" w:rsidR="001405B5" w:rsidRDefault="001405B5"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sidRPr="00165463">
        <w:rPr>
          <w:lang w:eastAsia="en-GB"/>
        </w:rPr>
        <w:t xml:space="preserve">An </w:t>
      </w:r>
      <w:r>
        <w:rPr>
          <w:lang w:eastAsia="en-GB"/>
        </w:rPr>
        <w:t>intermediate data access function receives the intermediate data from the UE via the 5GS, and sends it to network inference engine for network inference</w:t>
      </w:r>
      <w:r w:rsidRPr="00165463">
        <w:rPr>
          <w:lang w:eastAsia="en-GB"/>
        </w:rPr>
        <w:t>.</w:t>
      </w:r>
      <w:ins w:id="85" w:author="Eric Yip" w:date="2023-02-23T21:47:00Z">
        <w:r w:rsidR="00BF1779">
          <w:rPr>
            <w:lang w:eastAsia="en-GB"/>
          </w:rPr>
          <w:t xml:space="preserve"> </w:t>
        </w:r>
        <w:r w:rsidR="00BF1779" w:rsidRPr="00EA36D0">
          <w:rPr>
            <w:lang w:eastAsia="en-GB"/>
          </w:rPr>
          <w:t xml:space="preserve">If the intermediate data delivery function applies optimization or compression on intermediate data, this function </w:t>
        </w:r>
        <w:r w:rsidR="00BF1779">
          <w:rPr>
            <w:lang w:eastAsia="en-GB"/>
          </w:rPr>
          <w:t>may</w:t>
        </w:r>
        <w:r w:rsidR="00BF1779" w:rsidRPr="00EA36D0">
          <w:rPr>
            <w:lang w:eastAsia="en-GB"/>
          </w:rPr>
          <w:t xml:space="preserve"> apply corresponding optimization or decompression techniques.</w:t>
        </w:r>
      </w:ins>
    </w:p>
    <w:p w14:paraId="5B9C5D2B" w14:textId="77777777" w:rsidR="001405B5" w:rsidRPr="008620ED" w:rsidRDefault="001405B5" w:rsidP="00C46CE3">
      <w:pPr>
        <w:pStyle w:val="aa"/>
        <w:keepNext/>
        <w:keepLines/>
        <w:widowControl w:val="0"/>
        <w:overflowPunct w:val="0"/>
        <w:autoSpaceDE w:val="0"/>
        <w:autoSpaceDN w:val="0"/>
        <w:adjustRightInd w:val="0"/>
        <w:spacing w:before="240"/>
        <w:textAlignment w:val="baseline"/>
        <w:rPr>
          <w:lang w:eastAsia="en-GB"/>
        </w:rPr>
      </w:pPr>
      <w:r>
        <w:rPr>
          <w:lang w:eastAsia="en-GB"/>
        </w:rPr>
        <w:t xml:space="preserve">The final inference output data is sent to the UE via the 5GS, through the inference output delivery function. </w:t>
      </w:r>
    </w:p>
    <w:p w14:paraId="45F22499" w14:textId="77777777" w:rsidR="001405B5" w:rsidRDefault="001405B5" w:rsidP="005D7840">
      <w:pPr>
        <w:rPr>
          <w:lang w:eastAsia="en-GB"/>
        </w:rPr>
      </w:pPr>
    </w:p>
    <w:p w14:paraId="0F4BFCBE" w14:textId="77777777" w:rsidR="00BE4E15" w:rsidRDefault="00BE4E15" w:rsidP="00C46CE3">
      <w:pPr>
        <w:rPr>
          <w:lang w:eastAsia="en-GB"/>
        </w:rPr>
      </w:pPr>
      <w:r>
        <w:rPr>
          <w:lang w:eastAsia="en-GB"/>
        </w:rPr>
        <w:t>For both split inference scenarios, extra factors should be considered, including those such as:</w:t>
      </w:r>
    </w:p>
    <w:p w14:paraId="3A4F0C47" w14:textId="77777777" w:rsidR="006F38EA" w:rsidRPr="006B5D62" w:rsidRDefault="006F38EA" w:rsidP="00953EF7">
      <w:pPr>
        <w:pStyle w:val="aa"/>
        <w:keepNext/>
        <w:keepLines/>
        <w:widowControl w:val="0"/>
        <w:numPr>
          <w:ilvl w:val="0"/>
          <w:numId w:val="12"/>
        </w:numPr>
        <w:overflowPunct w:val="0"/>
        <w:autoSpaceDE w:val="0"/>
        <w:autoSpaceDN w:val="0"/>
        <w:adjustRightInd w:val="0"/>
        <w:spacing w:before="240"/>
        <w:textAlignment w:val="baseline"/>
        <w:rPr>
          <w:lang w:eastAsia="en-GB"/>
        </w:rPr>
      </w:pPr>
      <w:r>
        <w:rPr>
          <w:lang w:eastAsia="en-GB"/>
        </w:rPr>
        <w:t>Configuration of the split inference between the network and UE. (e.g. definition and s</w:t>
      </w:r>
      <w:r w:rsidRPr="006B5D62">
        <w:rPr>
          <w:lang w:eastAsia="en-GB"/>
        </w:rPr>
        <w:t xml:space="preserve">election of the AI/ML model composition </w:t>
      </w:r>
      <w:r>
        <w:rPr>
          <w:lang w:eastAsia="en-GB"/>
        </w:rPr>
        <w:t>into “</w:t>
      </w:r>
      <w:r w:rsidRPr="006B5D62">
        <w:rPr>
          <w:lang w:eastAsia="en-GB"/>
        </w:rPr>
        <w:t>UE AI model subset</w:t>
      </w:r>
      <w:r>
        <w:rPr>
          <w:lang w:eastAsia="en-GB"/>
        </w:rPr>
        <w:t>” and</w:t>
      </w:r>
      <w:r w:rsidRPr="006B5D62">
        <w:rPr>
          <w:lang w:eastAsia="en-GB"/>
        </w:rPr>
        <w:t xml:space="preserve"> </w:t>
      </w:r>
      <w:r>
        <w:rPr>
          <w:lang w:eastAsia="en-GB"/>
        </w:rPr>
        <w:t>“</w:t>
      </w:r>
      <w:r w:rsidRPr="006B5D62">
        <w:rPr>
          <w:lang w:eastAsia="en-GB"/>
        </w:rPr>
        <w:t>network AI model subset</w:t>
      </w:r>
      <w:r>
        <w:rPr>
          <w:lang w:eastAsia="en-GB"/>
        </w:rPr>
        <w:t>”)</w:t>
      </w:r>
    </w:p>
    <w:p w14:paraId="0596D2E4" w14:textId="77777777" w:rsidR="006F38EA" w:rsidRDefault="006F38EA" w:rsidP="00953EF7">
      <w:pPr>
        <w:pStyle w:val="aa"/>
        <w:keepNext/>
        <w:keepLines/>
        <w:widowControl w:val="0"/>
        <w:numPr>
          <w:ilvl w:val="0"/>
          <w:numId w:val="12"/>
        </w:numPr>
        <w:overflowPunct w:val="0"/>
        <w:autoSpaceDE w:val="0"/>
        <w:autoSpaceDN w:val="0"/>
        <w:adjustRightInd w:val="0"/>
        <w:spacing w:before="240"/>
        <w:textAlignment w:val="baseline"/>
        <w:rPr>
          <w:lang w:eastAsia="en-GB"/>
        </w:rPr>
      </w:pPr>
      <w:r>
        <w:rPr>
          <w:lang w:eastAsia="en-GB"/>
        </w:rPr>
        <w:t>Resource allocation and management for network inference, including ingestion of network AI model data and media data</w:t>
      </w:r>
    </w:p>
    <w:p w14:paraId="0625392B" w14:textId="77777777" w:rsidR="006F38EA" w:rsidRDefault="006F38EA" w:rsidP="00953EF7">
      <w:pPr>
        <w:pStyle w:val="aa"/>
        <w:keepNext/>
        <w:keepLines/>
        <w:widowControl w:val="0"/>
        <w:numPr>
          <w:ilvl w:val="0"/>
          <w:numId w:val="12"/>
        </w:numPr>
        <w:overflowPunct w:val="0"/>
        <w:autoSpaceDE w:val="0"/>
        <w:autoSpaceDN w:val="0"/>
        <w:adjustRightInd w:val="0"/>
        <w:spacing w:before="240"/>
        <w:textAlignment w:val="baseline"/>
        <w:rPr>
          <w:lang w:eastAsia="en-GB"/>
        </w:rPr>
      </w:pPr>
      <w:r>
        <w:rPr>
          <w:lang w:eastAsia="en-GB"/>
        </w:rPr>
        <w:t>Intermediate data delivery pipelines between the network and UE, in particular considering the use of 5GMS defined pipelines to stream intermediate data that is media content data.</w:t>
      </w:r>
    </w:p>
    <w:p w14:paraId="5D0ECCE8" w14:textId="475F6C70" w:rsidR="006F38EA" w:rsidRDefault="006F38EA" w:rsidP="00953EF7">
      <w:pPr>
        <w:pStyle w:val="aa"/>
        <w:keepNext/>
        <w:keepLines/>
        <w:widowControl w:val="0"/>
        <w:numPr>
          <w:ilvl w:val="0"/>
          <w:numId w:val="12"/>
        </w:numPr>
        <w:overflowPunct w:val="0"/>
        <w:autoSpaceDE w:val="0"/>
        <w:autoSpaceDN w:val="0"/>
        <w:adjustRightInd w:val="0"/>
        <w:spacing w:before="240"/>
        <w:textAlignment w:val="baseline"/>
        <w:rPr>
          <w:lang w:eastAsia="en-GB"/>
        </w:rPr>
      </w:pPr>
      <w:r w:rsidRPr="0044720F">
        <w:rPr>
          <w:lang w:eastAsia="en-GB"/>
        </w:rPr>
        <w:t>The functi</w:t>
      </w:r>
      <w:r w:rsidRPr="00F56C0D">
        <w:rPr>
          <w:lang w:eastAsia="en-GB"/>
        </w:rPr>
        <w:t xml:space="preserve">onalities of certain components in figure </w:t>
      </w:r>
      <w:r w:rsidR="00A62821">
        <w:rPr>
          <w:lang w:eastAsia="en-GB"/>
        </w:rPr>
        <w:t>5</w:t>
      </w:r>
      <w:r w:rsidR="00017C14">
        <w:rPr>
          <w:lang w:eastAsia="en-GB"/>
        </w:rPr>
        <w:t>.2.1-1</w:t>
      </w:r>
      <w:r w:rsidR="00017C14" w:rsidRPr="00F56C0D">
        <w:rPr>
          <w:lang w:eastAsia="en-GB"/>
        </w:rPr>
        <w:t xml:space="preserve"> </w:t>
      </w:r>
      <w:r w:rsidRPr="00F56C0D">
        <w:rPr>
          <w:lang w:eastAsia="en-GB"/>
        </w:rPr>
        <w:t xml:space="preserve">and figure </w:t>
      </w:r>
      <w:r w:rsidR="00A62821">
        <w:rPr>
          <w:lang w:eastAsia="en-GB"/>
        </w:rPr>
        <w:t>5</w:t>
      </w:r>
      <w:r w:rsidR="00017C14">
        <w:rPr>
          <w:lang w:eastAsia="en-GB"/>
        </w:rPr>
        <w:t>.2.2-1</w:t>
      </w:r>
      <w:r w:rsidRPr="00F56C0D">
        <w:rPr>
          <w:lang w:eastAsia="en-GB"/>
        </w:rPr>
        <w:t xml:space="preserve"> may overlap, </w:t>
      </w:r>
      <w:r w:rsidRPr="009120D1">
        <w:rPr>
          <w:lang w:eastAsia="en-GB"/>
        </w:rPr>
        <w:t xml:space="preserve">and depending on the use case </w:t>
      </w:r>
      <w:r>
        <w:rPr>
          <w:lang w:eastAsia="en-GB"/>
        </w:rPr>
        <w:t>a</w:t>
      </w:r>
      <w:r w:rsidRPr="009120D1">
        <w:rPr>
          <w:lang w:eastAsia="en-GB"/>
        </w:rPr>
        <w:t xml:space="preserve"> combined architecture </w:t>
      </w:r>
      <w:r>
        <w:rPr>
          <w:lang w:eastAsia="en-GB"/>
        </w:rPr>
        <w:t>may also be considered FFS.</w:t>
      </w:r>
    </w:p>
    <w:p w14:paraId="1BD7D985" w14:textId="0A98B90C" w:rsidR="006F38EA" w:rsidRDefault="006F38EA" w:rsidP="00953EF7">
      <w:pPr>
        <w:pStyle w:val="aa"/>
        <w:keepNext/>
        <w:keepLines/>
        <w:widowControl w:val="0"/>
        <w:numPr>
          <w:ilvl w:val="0"/>
          <w:numId w:val="12"/>
        </w:numPr>
        <w:overflowPunct w:val="0"/>
        <w:autoSpaceDE w:val="0"/>
        <w:autoSpaceDN w:val="0"/>
        <w:adjustRightInd w:val="0"/>
        <w:spacing w:before="240"/>
        <w:textAlignment w:val="baseline"/>
        <w:rPr>
          <w:lang w:eastAsia="en-GB"/>
        </w:rPr>
      </w:pPr>
      <w:r>
        <w:rPr>
          <w:lang w:eastAsia="en-GB"/>
        </w:rPr>
        <w:t>Certain components may also overlap with functions defined in 5GMS, clarifications FFS.</w:t>
      </w:r>
    </w:p>
    <w:p w14:paraId="1FFFB1C4" w14:textId="77777777" w:rsidR="00236063" w:rsidRPr="0044720F" w:rsidRDefault="00236063" w:rsidP="00236063">
      <w:pPr>
        <w:keepNext/>
        <w:keepLines/>
        <w:widowControl w:val="0"/>
        <w:overflowPunct w:val="0"/>
        <w:autoSpaceDE w:val="0"/>
        <w:autoSpaceDN w:val="0"/>
        <w:adjustRightInd w:val="0"/>
        <w:spacing w:before="240"/>
        <w:textAlignment w:val="baseline"/>
        <w:rPr>
          <w:lang w:eastAsia="en-GB"/>
        </w:rPr>
      </w:pPr>
    </w:p>
    <w:p w14:paraId="311054E8" w14:textId="26DFE51C" w:rsidR="006F38EA" w:rsidRDefault="002918A3" w:rsidP="00236063">
      <w:pPr>
        <w:pStyle w:val="4"/>
        <w:rPr>
          <w:lang w:eastAsia="ko-KR"/>
        </w:rPr>
      </w:pPr>
      <w:r>
        <w:rPr>
          <w:rFonts w:hint="eastAsia"/>
          <w:lang w:eastAsia="ko-KR"/>
        </w:rPr>
        <w:t>5.2.2.2</w:t>
      </w:r>
      <w:r>
        <w:rPr>
          <w:lang w:eastAsia="ko-KR"/>
        </w:rPr>
        <w:tab/>
        <w:t>Basic workflows</w:t>
      </w:r>
    </w:p>
    <w:p w14:paraId="0F1986FA" w14:textId="4735533B" w:rsidR="009B75A3" w:rsidRDefault="009B75A3" w:rsidP="009B75A3">
      <w:r>
        <w:rPr>
          <w:rFonts w:hint="eastAsia"/>
          <w:lang w:eastAsia="ko-KR"/>
        </w:rPr>
        <w:t xml:space="preserve">Figure 5.2.2.2-1 </w:t>
      </w:r>
      <w:r>
        <w:rPr>
          <w:lang w:eastAsia="ko-KR"/>
        </w:rPr>
        <w:t>shows a b</w:t>
      </w:r>
      <w:r w:rsidRPr="009B75A3">
        <w:rPr>
          <w:lang w:eastAsia="ko-KR"/>
        </w:rPr>
        <w:t>asic workflow for split inference between the network and UE, with media data source in the network</w:t>
      </w:r>
      <w:r>
        <w:rPr>
          <w:lang w:eastAsia="ko-KR"/>
        </w:rPr>
        <w:t xml:space="preserve">. </w:t>
      </w:r>
      <w:r>
        <w:t>Steps for the procedures shown are described below.</w:t>
      </w:r>
    </w:p>
    <w:p w14:paraId="50CDB6B9" w14:textId="77777777" w:rsidR="009B75A3" w:rsidRDefault="009B75A3" w:rsidP="009B75A3"/>
    <w:p w14:paraId="7665269B" w14:textId="3A9FE0A5" w:rsidR="002918A3" w:rsidRDefault="009B75A3" w:rsidP="00324E4A">
      <w:pPr>
        <w:jc w:val="center"/>
        <w:rPr>
          <w:lang w:val="en-GB"/>
        </w:rPr>
      </w:pPr>
      <w:r w:rsidRPr="006C46DE">
        <w:rPr>
          <w:lang w:val="en-GB"/>
        </w:rPr>
        <w:object w:dxaOrig="21012" w:dyaOrig="10080" w14:anchorId="0BB162CC">
          <v:shape id="_x0000_i1026" type="#_x0000_t75" style="width:468.55pt;height:224.2pt" o:ole="">
            <v:imagedata r:id="rId20" o:title=""/>
          </v:shape>
          <o:OLEObject Type="Embed" ProgID="Mscgen.Chart" ShapeID="_x0000_i1026" DrawAspect="Content" ObjectID="_1738699982" r:id="rId21"/>
        </w:object>
      </w:r>
    </w:p>
    <w:p w14:paraId="48C69E62" w14:textId="696CCA55" w:rsidR="009B75A3" w:rsidRPr="00EB7E04" w:rsidRDefault="009B75A3" w:rsidP="009B75A3">
      <w:pPr>
        <w:jc w:val="center"/>
        <w:rPr>
          <w:b/>
          <w:lang w:eastAsia="en-GB"/>
        </w:rPr>
      </w:pPr>
      <w:r w:rsidRPr="00EB7E04">
        <w:rPr>
          <w:b/>
          <w:lang w:eastAsia="en-GB"/>
        </w:rPr>
        <w:t xml:space="preserve">Figure </w:t>
      </w:r>
      <w:r>
        <w:rPr>
          <w:b/>
          <w:lang w:eastAsia="en-GB"/>
        </w:rPr>
        <w:t>5.2.2.2</w:t>
      </w:r>
      <w:r w:rsidRPr="00EB7E04">
        <w:rPr>
          <w:b/>
          <w:lang w:eastAsia="en-GB"/>
        </w:rPr>
        <w:t xml:space="preserve">-1: </w:t>
      </w:r>
      <w:r>
        <w:rPr>
          <w:b/>
          <w:lang w:eastAsia="en-GB"/>
        </w:rPr>
        <w:t>Basic</w:t>
      </w:r>
      <w:r w:rsidRPr="00EB7E04">
        <w:rPr>
          <w:b/>
          <w:lang w:eastAsia="en-GB"/>
        </w:rPr>
        <w:t xml:space="preserve"> </w:t>
      </w:r>
      <w:r>
        <w:rPr>
          <w:b/>
          <w:lang w:eastAsia="en-GB"/>
        </w:rPr>
        <w:t>workflow</w:t>
      </w:r>
      <w:r w:rsidRPr="00EB7E04">
        <w:rPr>
          <w:b/>
          <w:lang w:eastAsia="en-GB"/>
        </w:rPr>
        <w:t xml:space="preserve"> for split inference between the network and UE</w:t>
      </w:r>
      <w:r>
        <w:rPr>
          <w:b/>
          <w:lang w:eastAsia="en-GB"/>
        </w:rPr>
        <w:t>, with media data source in the network</w:t>
      </w:r>
    </w:p>
    <w:p w14:paraId="666152C0" w14:textId="77777777" w:rsidR="009B75A3" w:rsidRDefault="009B75A3" w:rsidP="009B75A3">
      <w:r>
        <w:t xml:space="preserve">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w:t>
      </w:r>
      <w:proofErr w:type="gramStart"/>
      <w:r>
        <w:t>its</w:t>
      </w:r>
      <w:proofErr w:type="gramEnd"/>
      <w:r>
        <w:t xml:space="preserve"> associated UE and network AI model subsets, for the service.</w:t>
      </w:r>
    </w:p>
    <w:p w14:paraId="3EB08038" w14:textId="77777777" w:rsidR="009B75A3" w:rsidRDefault="009B75A3" w:rsidP="00953EF7">
      <w:pPr>
        <w:pStyle w:val="aa"/>
        <w:numPr>
          <w:ilvl w:val="0"/>
          <w:numId w:val="18"/>
        </w:numPr>
        <w:spacing w:line="360" w:lineRule="auto"/>
      </w:pPr>
      <w:r w:rsidRPr="0094138A">
        <w:t xml:space="preserve">The </w:t>
      </w:r>
      <w:r w:rsidRPr="0094138A">
        <w:rPr>
          <w:i/>
        </w:rPr>
        <w:t xml:space="preserve">UE </w:t>
      </w:r>
      <w:r>
        <w:rPr>
          <w:i/>
        </w:rPr>
        <w:t>A</w:t>
      </w:r>
      <w:r w:rsidRPr="0094138A">
        <w:rPr>
          <w:i/>
        </w:rPr>
        <w:t>pplication</w:t>
      </w:r>
      <w:r>
        <w:rPr>
          <w:i/>
        </w:rPr>
        <w:t xml:space="preserve"> </w:t>
      </w:r>
      <w:r>
        <w:t>and</w:t>
      </w:r>
      <w:r w:rsidRPr="0094138A">
        <w:t xml:space="preserve"> </w:t>
      </w:r>
      <w:r w:rsidRPr="0094138A">
        <w:rPr>
          <w:i/>
        </w:rPr>
        <w:t xml:space="preserve">Network </w:t>
      </w:r>
      <w:r>
        <w:rPr>
          <w:i/>
        </w:rPr>
        <w:t>A</w:t>
      </w:r>
      <w:r w:rsidRPr="0094138A">
        <w:rPr>
          <w:i/>
        </w:rPr>
        <w:t>pplication</w:t>
      </w:r>
      <w:r>
        <w:rPr>
          <w:i/>
        </w:rPr>
        <w:t xml:space="preserve"> </w:t>
      </w:r>
      <w:r w:rsidRPr="00726BF0">
        <w:t xml:space="preserve">communicate to trigger </w:t>
      </w:r>
      <w:r>
        <w:t xml:space="preserve">split </w:t>
      </w:r>
      <w:r w:rsidRPr="00726BF0">
        <w:t>AI model delivery, using the information from the initialization and establishment step</w:t>
      </w:r>
      <w:r w:rsidRPr="0050446E">
        <w:t>.</w:t>
      </w:r>
    </w:p>
    <w:p w14:paraId="1433B079" w14:textId="77777777" w:rsidR="009B75A3" w:rsidRDefault="009B75A3" w:rsidP="00953EF7">
      <w:pPr>
        <w:pStyle w:val="aa"/>
        <w:numPr>
          <w:ilvl w:val="0"/>
          <w:numId w:val="18"/>
        </w:numPr>
        <w:spacing w:line="360" w:lineRule="auto"/>
        <w:ind w:left="714" w:hanging="357"/>
      </w:pPr>
      <w:r>
        <w:t xml:space="preserve">A split AI model is selected between the </w:t>
      </w:r>
      <w:r w:rsidRPr="00726BF0">
        <w:rPr>
          <w:i/>
        </w:rPr>
        <w:t>UE Application</w:t>
      </w:r>
      <w:r>
        <w:t xml:space="preserve"> and </w:t>
      </w:r>
      <w:r w:rsidRPr="00726BF0">
        <w:rPr>
          <w:i/>
        </w:rPr>
        <w:t>Network Application</w:t>
      </w:r>
      <w:r>
        <w:t>.</w:t>
      </w:r>
    </w:p>
    <w:p w14:paraId="1E05DA6A" w14:textId="77777777" w:rsidR="009B75A3" w:rsidRDefault="009B75A3" w:rsidP="00953EF7">
      <w:pPr>
        <w:pStyle w:val="aa"/>
        <w:numPr>
          <w:ilvl w:val="0"/>
          <w:numId w:val="18"/>
        </w:numPr>
        <w:spacing w:line="360" w:lineRule="auto"/>
        <w:ind w:left="714" w:hanging="357"/>
      </w:pPr>
      <w:r>
        <w:t xml:space="preserve">The </w:t>
      </w:r>
      <w:r w:rsidRPr="0094138A">
        <w:rPr>
          <w:i/>
        </w:rPr>
        <w:t xml:space="preserve">Network </w:t>
      </w:r>
      <w:r>
        <w:rPr>
          <w:i/>
        </w:rPr>
        <w:t>A</w:t>
      </w:r>
      <w:r w:rsidRPr="0094138A">
        <w:rPr>
          <w:i/>
        </w:rPr>
        <w:t>pplication</w:t>
      </w:r>
      <w:r>
        <w:t xml:space="preserve"> identifies the selected UE and network AI model subsets in the </w:t>
      </w:r>
      <w:r w:rsidRPr="004B012B">
        <w:rPr>
          <w:i/>
        </w:rPr>
        <w:t>AI model Repository/Provider</w:t>
      </w:r>
      <w:r>
        <w:t>.</w:t>
      </w:r>
    </w:p>
    <w:p w14:paraId="6198E0C8" w14:textId="77777777" w:rsidR="009B75A3" w:rsidRDefault="009B75A3" w:rsidP="00953EF7">
      <w:pPr>
        <w:pStyle w:val="aa"/>
        <w:numPr>
          <w:ilvl w:val="0"/>
          <w:numId w:val="18"/>
        </w:numPr>
        <w:spacing w:line="360" w:lineRule="auto"/>
        <w:ind w:left="714" w:hanging="357"/>
      </w:pPr>
      <w:r>
        <w:t xml:space="preserve">The </w:t>
      </w:r>
      <w:r w:rsidRPr="005D7085">
        <w:rPr>
          <w:i/>
        </w:rPr>
        <w:t>AI Model Inference Engine</w:t>
      </w:r>
      <w:r>
        <w:t xml:space="preserve"> in the network receives the network AI model subset.</w:t>
      </w:r>
    </w:p>
    <w:p w14:paraId="40F4556A" w14:textId="77777777" w:rsidR="009B75A3" w:rsidRDefault="009B75A3" w:rsidP="00953EF7">
      <w:pPr>
        <w:pStyle w:val="aa"/>
        <w:numPr>
          <w:ilvl w:val="0"/>
          <w:numId w:val="18"/>
        </w:numPr>
        <w:spacing w:line="360" w:lineRule="auto"/>
        <w:ind w:left="714" w:hanging="357"/>
      </w:pPr>
      <w:r>
        <w:t xml:space="preserve">The </w:t>
      </w:r>
      <w:r w:rsidRPr="005D7085">
        <w:rPr>
          <w:i/>
        </w:rPr>
        <w:t>AI Model Access Function</w:t>
      </w:r>
      <w:r>
        <w:t xml:space="preserve"> establishes a UE AI model subset delivery session with the </w:t>
      </w:r>
      <w:r w:rsidRPr="005D7085">
        <w:rPr>
          <w:i/>
        </w:rPr>
        <w:t>AI Model Delivery Function</w:t>
      </w:r>
      <w:r>
        <w:t>.</w:t>
      </w:r>
    </w:p>
    <w:p w14:paraId="787D878A" w14:textId="77777777" w:rsidR="009B75A3" w:rsidRDefault="009B75A3" w:rsidP="00953EF7">
      <w:pPr>
        <w:pStyle w:val="aa"/>
        <w:numPr>
          <w:ilvl w:val="0"/>
          <w:numId w:val="18"/>
        </w:numPr>
        <w:spacing w:line="360" w:lineRule="auto"/>
        <w:ind w:left="714" w:hanging="357"/>
      </w:pPr>
      <w:r>
        <w:rPr>
          <w:rFonts w:hint="eastAsia"/>
          <w:lang w:eastAsia="ko-KR"/>
        </w:rPr>
        <w:t xml:space="preserve">The </w:t>
      </w:r>
      <w:r w:rsidRPr="00726BF0">
        <w:rPr>
          <w:rFonts w:hint="eastAsia"/>
          <w:i/>
          <w:lang w:eastAsia="ko-KR"/>
        </w:rPr>
        <w:t>AI Model Access Function</w:t>
      </w:r>
      <w:r>
        <w:rPr>
          <w:rFonts w:hint="eastAsia"/>
          <w:lang w:eastAsia="ko-KR"/>
        </w:rPr>
        <w:t xml:space="preserve"> receives the </w:t>
      </w:r>
      <w:r>
        <w:rPr>
          <w:lang w:eastAsia="ko-KR"/>
        </w:rPr>
        <w:t xml:space="preserve">UE </w:t>
      </w:r>
      <w:r>
        <w:rPr>
          <w:rFonts w:hint="eastAsia"/>
          <w:lang w:eastAsia="ko-KR"/>
        </w:rPr>
        <w:t>AI model</w:t>
      </w:r>
      <w:r>
        <w:rPr>
          <w:lang w:eastAsia="ko-KR"/>
        </w:rPr>
        <w:t xml:space="preserve"> subset</w:t>
      </w:r>
      <w:r>
        <w:rPr>
          <w:rFonts w:hint="eastAsia"/>
          <w:lang w:eastAsia="ko-KR"/>
        </w:rPr>
        <w:t>.</w:t>
      </w:r>
    </w:p>
    <w:p w14:paraId="02C5B6A4" w14:textId="77777777" w:rsidR="009B75A3" w:rsidRDefault="009B75A3" w:rsidP="00953EF7">
      <w:pPr>
        <w:pStyle w:val="aa"/>
        <w:numPr>
          <w:ilvl w:val="0"/>
          <w:numId w:val="18"/>
        </w:numPr>
        <w:spacing w:line="360" w:lineRule="auto"/>
        <w:ind w:left="714" w:hanging="357"/>
      </w:pPr>
      <w:r>
        <w:t xml:space="preserve">In the UE, the </w:t>
      </w:r>
      <w:r>
        <w:rPr>
          <w:i/>
        </w:rPr>
        <w:t>AI Model Access Function</w:t>
      </w:r>
      <w:r>
        <w:t xml:space="preserve"> passes the UE AI model subset to the </w:t>
      </w:r>
      <w:r w:rsidRPr="0004778E">
        <w:rPr>
          <w:i/>
        </w:rPr>
        <w:t>AI model Inference Engine</w:t>
      </w:r>
      <w:r>
        <w:t>.</w:t>
      </w:r>
    </w:p>
    <w:p w14:paraId="75FC6EA4" w14:textId="77777777" w:rsidR="009B75A3" w:rsidRDefault="009B75A3" w:rsidP="00953EF7">
      <w:pPr>
        <w:pStyle w:val="aa"/>
        <w:numPr>
          <w:ilvl w:val="0"/>
          <w:numId w:val="18"/>
        </w:numPr>
        <w:spacing w:line="360" w:lineRule="auto"/>
        <w:ind w:left="714" w:hanging="357"/>
      </w:pPr>
      <w:r>
        <w:t xml:space="preserve">In the network, the </w:t>
      </w:r>
      <w:r w:rsidRPr="005D7085">
        <w:rPr>
          <w:i/>
        </w:rPr>
        <w:t>Data Source</w:t>
      </w:r>
      <w:r>
        <w:t xml:space="preserve"> passes media data to the </w:t>
      </w:r>
      <w:r w:rsidRPr="0004778E">
        <w:rPr>
          <w:i/>
        </w:rPr>
        <w:t>AI model Inference Engine</w:t>
      </w:r>
      <w:r>
        <w:rPr>
          <w:i/>
        </w:rPr>
        <w:t>.</w:t>
      </w:r>
    </w:p>
    <w:p w14:paraId="702D8B34" w14:textId="77777777" w:rsidR="009B75A3" w:rsidRDefault="009B75A3" w:rsidP="00953EF7">
      <w:pPr>
        <w:pStyle w:val="aa"/>
        <w:numPr>
          <w:ilvl w:val="0"/>
          <w:numId w:val="18"/>
        </w:numPr>
        <w:spacing w:line="360" w:lineRule="auto"/>
        <w:ind w:left="714" w:hanging="357"/>
      </w:pPr>
      <w:r>
        <w:rPr>
          <w:rFonts w:hint="eastAsia"/>
          <w:lang w:eastAsia="ko-KR"/>
        </w:rPr>
        <w:t xml:space="preserve">The </w:t>
      </w:r>
      <w:r>
        <w:rPr>
          <w:lang w:eastAsia="ko-KR"/>
        </w:rPr>
        <w:t xml:space="preserve">network </w:t>
      </w:r>
      <w:r w:rsidRPr="0004778E">
        <w:rPr>
          <w:i/>
        </w:rPr>
        <w:t>AI model Inference Engine</w:t>
      </w:r>
      <w:r>
        <w:rPr>
          <w:i/>
        </w:rPr>
        <w:t xml:space="preserve"> </w:t>
      </w:r>
      <w:r>
        <w:t>performs network AI inferencing.</w:t>
      </w:r>
    </w:p>
    <w:p w14:paraId="1E4243F4" w14:textId="77777777" w:rsidR="009B75A3" w:rsidRDefault="009B75A3" w:rsidP="00953EF7">
      <w:pPr>
        <w:pStyle w:val="aa"/>
        <w:numPr>
          <w:ilvl w:val="0"/>
          <w:numId w:val="18"/>
        </w:numPr>
        <w:spacing w:line="360" w:lineRule="auto"/>
        <w:ind w:left="714" w:hanging="357"/>
      </w:pPr>
      <w:r>
        <w:t xml:space="preserve">The </w:t>
      </w:r>
      <w:r>
        <w:rPr>
          <w:i/>
        </w:rPr>
        <w:t>Intermediate Data</w:t>
      </w:r>
      <w:r w:rsidRPr="00726BF0">
        <w:rPr>
          <w:i/>
        </w:rPr>
        <w:t xml:space="preserve"> Access Function</w:t>
      </w:r>
      <w:r>
        <w:t xml:space="preserve"> establishes an intermediate data delivery session with the </w:t>
      </w:r>
      <w:r>
        <w:rPr>
          <w:i/>
        </w:rPr>
        <w:t>Intermediate Data</w:t>
      </w:r>
      <w:r w:rsidRPr="00726BF0">
        <w:rPr>
          <w:i/>
        </w:rPr>
        <w:t xml:space="preserve"> Delivery Function</w:t>
      </w:r>
      <w:r>
        <w:t>.</w:t>
      </w:r>
    </w:p>
    <w:p w14:paraId="6F359711" w14:textId="77777777" w:rsidR="009B75A3" w:rsidRDefault="009B75A3" w:rsidP="00953EF7">
      <w:pPr>
        <w:pStyle w:val="aa"/>
        <w:numPr>
          <w:ilvl w:val="0"/>
          <w:numId w:val="18"/>
        </w:numPr>
        <w:spacing w:line="360" w:lineRule="auto"/>
        <w:ind w:left="714" w:hanging="357"/>
      </w:pPr>
      <w:r>
        <w:rPr>
          <w:lang w:eastAsia="ko-KR"/>
        </w:rPr>
        <w:t>In the UE, t</w:t>
      </w:r>
      <w:r>
        <w:rPr>
          <w:rFonts w:hint="eastAsia"/>
          <w:lang w:eastAsia="ko-KR"/>
        </w:rPr>
        <w:t xml:space="preserve">he </w:t>
      </w:r>
      <w:r w:rsidRPr="005D7085">
        <w:rPr>
          <w:i/>
          <w:lang w:eastAsia="ko-KR"/>
        </w:rPr>
        <w:t>Intermediate Data</w:t>
      </w:r>
      <w:r w:rsidRPr="00726BF0">
        <w:rPr>
          <w:rFonts w:hint="eastAsia"/>
          <w:i/>
          <w:lang w:eastAsia="ko-KR"/>
        </w:rPr>
        <w:t xml:space="preserve"> Access Function</w:t>
      </w:r>
      <w:r>
        <w:rPr>
          <w:rFonts w:hint="eastAsia"/>
          <w:lang w:eastAsia="ko-KR"/>
        </w:rPr>
        <w:t xml:space="preserve"> receives </w:t>
      </w:r>
      <w:r>
        <w:rPr>
          <w:lang w:eastAsia="ko-KR"/>
        </w:rPr>
        <w:t xml:space="preserve">intermediate data and passes it to the </w:t>
      </w:r>
      <w:r w:rsidRPr="005D7085">
        <w:rPr>
          <w:i/>
          <w:lang w:eastAsia="ko-KR"/>
        </w:rPr>
        <w:t>AI Model Inference Engine</w:t>
      </w:r>
      <w:r>
        <w:rPr>
          <w:rFonts w:hint="eastAsia"/>
          <w:lang w:eastAsia="ko-KR"/>
        </w:rPr>
        <w:t>.</w:t>
      </w:r>
    </w:p>
    <w:p w14:paraId="75F1668D" w14:textId="77777777" w:rsidR="009B75A3" w:rsidRDefault="009B75A3" w:rsidP="00953EF7">
      <w:pPr>
        <w:pStyle w:val="aa"/>
        <w:numPr>
          <w:ilvl w:val="0"/>
          <w:numId w:val="18"/>
        </w:numPr>
        <w:spacing w:line="360" w:lineRule="auto"/>
        <w:ind w:left="714" w:hanging="357"/>
      </w:pPr>
      <w:r>
        <w:t xml:space="preserve">The </w:t>
      </w:r>
      <w:r w:rsidRPr="00684F1F">
        <w:rPr>
          <w:i/>
        </w:rPr>
        <w:t>AI Model Inference Engine</w:t>
      </w:r>
      <w:r>
        <w:rPr>
          <w:i/>
        </w:rPr>
        <w:t xml:space="preserve"> </w:t>
      </w:r>
      <w:r w:rsidRPr="005D7085">
        <w:t>in the UE</w:t>
      </w:r>
      <w:r>
        <w:rPr>
          <w:i/>
        </w:rPr>
        <w:t xml:space="preserve"> </w:t>
      </w:r>
      <w:r>
        <w:t>performs AI inferencing.</w:t>
      </w:r>
    </w:p>
    <w:p w14:paraId="48F82755" w14:textId="77777777" w:rsidR="009B75A3" w:rsidRDefault="009B75A3" w:rsidP="00953EF7">
      <w:pPr>
        <w:pStyle w:val="aa"/>
        <w:numPr>
          <w:ilvl w:val="0"/>
          <w:numId w:val="18"/>
        </w:numPr>
        <w:spacing w:line="360" w:lineRule="auto"/>
        <w:ind w:left="714" w:hanging="357"/>
      </w:pPr>
      <w:r>
        <w:lastRenderedPageBreak/>
        <w:t xml:space="preserve">The </w:t>
      </w:r>
      <w:r w:rsidRPr="00684F1F">
        <w:rPr>
          <w:i/>
        </w:rPr>
        <w:t>AI Model Inference Engine</w:t>
      </w:r>
      <w:r>
        <w:t xml:space="preserve"> passes the inference output result to the </w:t>
      </w:r>
      <w:r w:rsidRPr="00684F1F">
        <w:rPr>
          <w:i/>
        </w:rPr>
        <w:t>UE Data Destination</w:t>
      </w:r>
      <w:r>
        <w:rPr>
          <w:i/>
        </w:rPr>
        <w:t xml:space="preserve"> </w:t>
      </w:r>
      <w:r>
        <w:t>for consumption.</w:t>
      </w:r>
    </w:p>
    <w:p w14:paraId="2B0275F4" w14:textId="6D952A28" w:rsidR="009B75A3" w:rsidRDefault="009B75A3" w:rsidP="00236063">
      <w:pPr>
        <w:rPr>
          <w:lang w:eastAsia="ko-KR"/>
        </w:rPr>
      </w:pPr>
      <w:r w:rsidRPr="009B75A3">
        <w:rPr>
          <w:lang w:eastAsia="ko-KR"/>
        </w:rPr>
        <w:t>Figure 5.2.2.2-1 shows a basic workflow for split inference between the UE and network, with media data source in the UE.</w:t>
      </w:r>
    </w:p>
    <w:p w14:paraId="1BA7D234" w14:textId="77777777" w:rsidR="009B75A3" w:rsidRDefault="009B75A3" w:rsidP="00236063">
      <w:pPr>
        <w:rPr>
          <w:lang w:eastAsia="ko-KR"/>
        </w:rPr>
      </w:pPr>
    </w:p>
    <w:p w14:paraId="4DFF4657" w14:textId="437D939C" w:rsidR="009B75A3" w:rsidRPr="00324E4A" w:rsidRDefault="009B75A3" w:rsidP="00236063">
      <w:pPr>
        <w:rPr>
          <w:lang w:eastAsia="ko-KR"/>
        </w:rPr>
      </w:pPr>
      <w:r w:rsidRPr="006C46DE">
        <w:rPr>
          <w:lang w:val="en-GB"/>
        </w:rPr>
        <w:object w:dxaOrig="21012" w:dyaOrig="10080" w14:anchorId="37E7F50A">
          <v:shape id="_x0000_i1027" type="#_x0000_t75" style="width:469.65pt;height:224.75pt" o:ole="">
            <v:imagedata r:id="rId22" o:title=""/>
          </v:shape>
          <o:OLEObject Type="Embed" ProgID="Mscgen.Chart" ShapeID="_x0000_i1027" DrawAspect="Content" ObjectID="_1738699983" r:id="rId23"/>
        </w:object>
      </w:r>
    </w:p>
    <w:p w14:paraId="33E9D86D" w14:textId="63A8AE06" w:rsidR="009B75A3" w:rsidRPr="00EB7E04" w:rsidRDefault="009B75A3" w:rsidP="009B75A3">
      <w:pPr>
        <w:jc w:val="center"/>
        <w:rPr>
          <w:b/>
          <w:lang w:eastAsia="en-GB"/>
        </w:rPr>
      </w:pPr>
      <w:r w:rsidRPr="00EB7E04">
        <w:rPr>
          <w:b/>
          <w:lang w:eastAsia="en-GB"/>
        </w:rPr>
        <w:t xml:space="preserve">Figure </w:t>
      </w:r>
      <w:r>
        <w:rPr>
          <w:b/>
          <w:lang w:eastAsia="en-GB"/>
        </w:rPr>
        <w:t>5.2.2.2-2</w:t>
      </w:r>
      <w:r w:rsidRPr="00EB7E04">
        <w:rPr>
          <w:b/>
          <w:lang w:eastAsia="en-GB"/>
        </w:rPr>
        <w:t xml:space="preserve">: </w:t>
      </w:r>
      <w:r>
        <w:rPr>
          <w:b/>
          <w:lang w:eastAsia="en-GB"/>
        </w:rPr>
        <w:t>Basic</w:t>
      </w:r>
      <w:r w:rsidRPr="00EB7E04">
        <w:rPr>
          <w:b/>
          <w:lang w:eastAsia="en-GB"/>
        </w:rPr>
        <w:t xml:space="preserve"> </w:t>
      </w:r>
      <w:r>
        <w:rPr>
          <w:b/>
          <w:lang w:eastAsia="en-GB"/>
        </w:rPr>
        <w:t>workflow</w:t>
      </w:r>
      <w:r w:rsidRPr="00EB7E04">
        <w:rPr>
          <w:b/>
          <w:lang w:eastAsia="en-GB"/>
        </w:rPr>
        <w:t xml:space="preserve"> for split inference between the </w:t>
      </w:r>
      <w:r>
        <w:rPr>
          <w:b/>
          <w:lang w:eastAsia="en-GB"/>
        </w:rPr>
        <w:t>UE</w:t>
      </w:r>
      <w:r w:rsidRPr="00EB7E04">
        <w:rPr>
          <w:b/>
          <w:lang w:eastAsia="en-GB"/>
        </w:rPr>
        <w:t xml:space="preserve"> and </w:t>
      </w:r>
      <w:r>
        <w:rPr>
          <w:b/>
          <w:lang w:eastAsia="en-GB"/>
        </w:rPr>
        <w:t>network, with media data source in the UE</w:t>
      </w:r>
    </w:p>
    <w:p w14:paraId="3BB086CF" w14:textId="77777777" w:rsidR="009B75A3" w:rsidRDefault="009B75A3" w:rsidP="009B75A3">
      <w:r>
        <w:t xml:space="preserve">During the initialization and establishment step, it is assumed that information related to the required features and detailed configurations are exchanged and negotiated between the network and UE. Information may include those related to UE device and network capabilities (including split capabilities), AI/ML service information (e.g. service requirements, split AI/ML model descriptions), and delivery methods. Such information may be used for the selection of a suitable split AI/ML model configuration, and </w:t>
      </w:r>
      <w:proofErr w:type="gramStart"/>
      <w:r>
        <w:t>its</w:t>
      </w:r>
      <w:proofErr w:type="gramEnd"/>
      <w:r>
        <w:t xml:space="preserve"> associated UE and network AI model subsets, for the service.</w:t>
      </w:r>
    </w:p>
    <w:p w14:paraId="7E308012" w14:textId="77777777" w:rsidR="009B75A3" w:rsidRDefault="009B75A3" w:rsidP="00953EF7">
      <w:pPr>
        <w:pStyle w:val="aa"/>
        <w:numPr>
          <w:ilvl w:val="0"/>
          <w:numId w:val="19"/>
        </w:numPr>
        <w:spacing w:line="360" w:lineRule="auto"/>
      </w:pPr>
      <w:r w:rsidRPr="0094138A">
        <w:t xml:space="preserve">The </w:t>
      </w:r>
      <w:r w:rsidRPr="0094138A">
        <w:rPr>
          <w:i/>
        </w:rPr>
        <w:t xml:space="preserve">UE </w:t>
      </w:r>
      <w:r>
        <w:rPr>
          <w:i/>
        </w:rPr>
        <w:t>A</w:t>
      </w:r>
      <w:r w:rsidRPr="0094138A">
        <w:rPr>
          <w:i/>
        </w:rPr>
        <w:t>pplication</w:t>
      </w:r>
      <w:r>
        <w:rPr>
          <w:i/>
        </w:rPr>
        <w:t xml:space="preserve"> </w:t>
      </w:r>
      <w:r>
        <w:t>and</w:t>
      </w:r>
      <w:r w:rsidRPr="0094138A">
        <w:t xml:space="preserve"> </w:t>
      </w:r>
      <w:r w:rsidRPr="0094138A">
        <w:rPr>
          <w:i/>
        </w:rPr>
        <w:t xml:space="preserve">Network </w:t>
      </w:r>
      <w:r>
        <w:rPr>
          <w:i/>
        </w:rPr>
        <w:t>A</w:t>
      </w:r>
      <w:r w:rsidRPr="0094138A">
        <w:rPr>
          <w:i/>
        </w:rPr>
        <w:t>pplication</w:t>
      </w:r>
      <w:r>
        <w:rPr>
          <w:i/>
        </w:rPr>
        <w:t xml:space="preserve"> </w:t>
      </w:r>
      <w:r w:rsidRPr="00726BF0">
        <w:t xml:space="preserve">communicate to trigger </w:t>
      </w:r>
      <w:r>
        <w:t xml:space="preserve">split </w:t>
      </w:r>
      <w:r w:rsidRPr="00726BF0">
        <w:t>AI model delivery, using the information from the initialization and establishment step</w:t>
      </w:r>
      <w:r w:rsidRPr="0050446E">
        <w:t>.</w:t>
      </w:r>
    </w:p>
    <w:p w14:paraId="25AE40AE" w14:textId="77777777" w:rsidR="009B75A3" w:rsidRDefault="009B75A3" w:rsidP="00953EF7">
      <w:pPr>
        <w:pStyle w:val="aa"/>
        <w:numPr>
          <w:ilvl w:val="0"/>
          <w:numId w:val="19"/>
        </w:numPr>
        <w:spacing w:line="360" w:lineRule="auto"/>
        <w:ind w:left="714" w:hanging="357"/>
      </w:pPr>
      <w:r>
        <w:t xml:space="preserve">A split AI model is selected between the </w:t>
      </w:r>
      <w:r w:rsidRPr="00726BF0">
        <w:rPr>
          <w:i/>
        </w:rPr>
        <w:t>UE Application</w:t>
      </w:r>
      <w:r>
        <w:t xml:space="preserve"> and </w:t>
      </w:r>
      <w:r w:rsidRPr="00726BF0">
        <w:rPr>
          <w:i/>
        </w:rPr>
        <w:t>Network Application</w:t>
      </w:r>
      <w:r>
        <w:t>.</w:t>
      </w:r>
    </w:p>
    <w:p w14:paraId="28F41CB8" w14:textId="77777777" w:rsidR="009B75A3" w:rsidRDefault="009B75A3" w:rsidP="00953EF7">
      <w:pPr>
        <w:pStyle w:val="aa"/>
        <w:numPr>
          <w:ilvl w:val="0"/>
          <w:numId w:val="19"/>
        </w:numPr>
        <w:spacing w:line="360" w:lineRule="auto"/>
        <w:ind w:left="714" w:hanging="357"/>
      </w:pPr>
      <w:r>
        <w:t xml:space="preserve">The </w:t>
      </w:r>
      <w:r w:rsidRPr="0094138A">
        <w:rPr>
          <w:i/>
        </w:rPr>
        <w:t xml:space="preserve">Network </w:t>
      </w:r>
      <w:r>
        <w:rPr>
          <w:i/>
        </w:rPr>
        <w:t>A</w:t>
      </w:r>
      <w:r w:rsidRPr="0094138A">
        <w:rPr>
          <w:i/>
        </w:rPr>
        <w:t>pplication</w:t>
      </w:r>
      <w:r>
        <w:t xml:space="preserve"> identifies the selected UE and network AI model subsets in the </w:t>
      </w:r>
      <w:r w:rsidRPr="004B012B">
        <w:rPr>
          <w:i/>
        </w:rPr>
        <w:t>AI model Repository/Provider</w:t>
      </w:r>
      <w:r>
        <w:t>.</w:t>
      </w:r>
    </w:p>
    <w:p w14:paraId="37FE7997" w14:textId="77777777" w:rsidR="009B75A3" w:rsidRDefault="009B75A3" w:rsidP="00953EF7">
      <w:pPr>
        <w:pStyle w:val="aa"/>
        <w:numPr>
          <w:ilvl w:val="0"/>
          <w:numId w:val="19"/>
        </w:numPr>
        <w:spacing w:line="360" w:lineRule="auto"/>
        <w:ind w:left="714" w:hanging="357"/>
      </w:pPr>
      <w:r>
        <w:t xml:space="preserve">The </w:t>
      </w:r>
      <w:r w:rsidRPr="00726BF0">
        <w:rPr>
          <w:i/>
        </w:rPr>
        <w:t>AI Model Inference Engine</w:t>
      </w:r>
      <w:r>
        <w:t xml:space="preserve"> in the network receives the network AI model subset.</w:t>
      </w:r>
    </w:p>
    <w:p w14:paraId="388B58EB" w14:textId="77777777" w:rsidR="009B75A3" w:rsidRDefault="009B75A3" w:rsidP="00953EF7">
      <w:pPr>
        <w:pStyle w:val="aa"/>
        <w:numPr>
          <w:ilvl w:val="0"/>
          <w:numId w:val="19"/>
        </w:numPr>
        <w:spacing w:line="360" w:lineRule="auto"/>
        <w:ind w:left="714" w:hanging="357"/>
      </w:pPr>
      <w:r>
        <w:t xml:space="preserve">The </w:t>
      </w:r>
      <w:r w:rsidRPr="00726BF0">
        <w:rPr>
          <w:i/>
        </w:rPr>
        <w:t>AI Model Access Function</w:t>
      </w:r>
      <w:r>
        <w:t xml:space="preserve"> establishes a UE AI model subset delivery session with the </w:t>
      </w:r>
      <w:r w:rsidRPr="00726BF0">
        <w:rPr>
          <w:i/>
        </w:rPr>
        <w:t>AI Model Delivery Function</w:t>
      </w:r>
      <w:r>
        <w:t>.</w:t>
      </w:r>
    </w:p>
    <w:p w14:paraId="54DEF8A6" w14:textId="77777777" w:rsidR="009B75A3" w:rsidRDefault="009B75A3" w:rsidP="00953EF7">
      <w:pPr>
        <w:pStyle w:val="aa"/>
        <w:numPr>
          <w:ilvl w:val="0"/>
          <w:numId w:val="19"/>
        </w:numPr>
        <w:spacing w:line="360" w:lineRule="auto"/>
        <w:ind w:left="714" w:hanging="357"/>
      </w:pPr>
      <w:r>
        <w:rPr>
          <w:rFonts w:hint="eastAsia"/>
          <w:lang w:eastAsia="ko-KR"/>
        </w:rPr>
        <w:t xml:space="preserve">The </w:t>
      </w:r>
      <w:r w:rsidRPr="00726BF0">
        <w:rPr>
          <w:rFonts w:hint="eastAsia"/>
          <w:i/>
          <w:lang w:eastAsia="ko-KR"/>
        </w:rPr>
        <w:t>AI Model Access Function</w:t>
      </w:r>
      <w:r>
        <w:rPr>
          <w:rFonts w:hint="eastAsia"/>
          <w:lang w:eastAsia="ko-KR"/>
        </w:rPr>
        <w:t xml:space="preserve"> receives the </w:t>
      </w:r>
      <w:r>
        <w:rPr>
          <w:lang w:eastAsia="ko-KR"/>
        </w:rPr>
        <w:t xml:space="preserve">UE </w:t>
      </w:r>
      <w:r>
        <w:rPr>
          <w:rFonts w:hint="eastAsia"/>
          <w:lang w:eastAsia="ko-KR"/>
        </w:rPr>
        <w:t>AI model</w:t>
      </w:r>
      <w:r>
        <w:rPr>
          <w:lang w:eastAsia="ko-KR"/>
        </w:rPr>
        <w:t xml:space="preserve"> subset</w:t>
      </w:r>
      <w:r>
        <w:rPr>
          <w:rFonts w:hint="eastAsia"/>
          <w:lang w:eastAsia="ko-KR"/>
        </w:rPr>
        <w:t>.</w:t>
      </w:r>
    </w:p>
    <w:p w14:paraId="08F5EAE0" w14:textId="77777777" w:rsidR="009B75A3" w:rsidRDefault="009B75A3" w:rsidP="00953EF7">
      <w:pPr>
        <w:pStyle w:val="aa"/>
        <w:numPr>
          <w:ilvl w:val="0"/>
          <w:numId w:val="19"/>
        </w:numPr>
        <w:spacing w:line="360" w:lineRule="auto"/>
        <w:ind w:left="714" w:hanging="357"/>
      </w:pPr>
      <w:r>
        <w:t xml:space="preserve">In the UE, the </w:t>
      </w:r>
      <w:r>
        <w:rPr>
          <w:i/>
        </w:rPr>
        <w:t>AI Model Access Function</w:t>
      </w:r>
      <w:r>
        <w:t xml:space="preserve"> passes the UE AI model subset to the </w:t>
      </w:r>
      <w:r w:rsidRPr="0004778E">
        <w:rPr>
          <w:i/>
        </w:rPr>
        <w:t>AI model Inference Engine</w:t>
      </w:r>
      <w:r>
        <w:t>.</w:t>
      </w:r>
    </w:p>
    <w:p w14:paraId="5D403C6F" w14:textId="77777777" w:rsidR="009B75A3" w:rsidRDefault="009B75A3" w:rsidP="00953EF7">
      <w:pPr>
        <w:pStyle w:val="aa"/>
        <w:numPr>
          <w:ilvl w:val="0"/>
          <w:numId w:val="19"/>
        </w:numPr>
        <w:spacing w:line="360" w:lineRule="auto"/>
        <w:ind w:left="714" w:hanging="357"/>
      </w:pPr>
      <w:r>
        <w:t xml:space="preserve">In the UE, the </w:t>
      </w:r>
      <w:r w:rsidRPr="00726BF0">
        <w:rPr>
          <w:i/>
        </w:rPr>
        <w:t>Data Source</w:t>
      </w:r>
      <w:r>
        <w:t xml:space="preserve"> passes media data to the </w:t>
      </w:r>
      <w:r w:rsidRPr="0004778E">
        <w:rPr>
          <w:i/>
        </w:rPr>
        <w:t>AI model Inference Engine</w:t>
      </w:r>
      <w:r>
        <w:rPr>
          <w:i/>
        </w:rPr>
        <w:t>.</w:t>
      </w:r>
    </w:p>
    <w:p w14:paraId="045B5CD9" w14:textId="77777777" w:rsidR="009B75A3" w:rsidRDefault="009B75A3" w:rsidP="00953EF7">
      <w:pPr>
        <w:pStyle w:val="aa"/>
        <w:numPr>
          <w:ilvl w:val="0"/>
          <w:numId w:val="19"/>
        </w:numPr>
        <w:spacing w:line="360" w:lineRule="auto"/>
        <w:ind w:left="714" w:hanging="357"/>
      </w:pPr>
      <w:r>
        <w:rPr>
          <w:rFonts w:hint="eastAsia"/>
          <w:lang w:eastAsia="ko-KR"/>
        </w:rPr>
        <w:lastRenderedPageBreak/>
        <w:t xml:space="preserve">The </w:t>
      </w:r>
      <w:r>
        <w:rPr>
          <w:lang w:eastAsia="ko-KR"/>
        </w:rPr>
        <w:t xml:space="preserve">UE </w:t>
      </w:r>
      <w:r w:rsidRPr="0004778E">
        <w:rPr>
          <w:i/>
        </w:rPr>
        <w:t>AI model Inference Engine</w:t>
      </w:r>
      <w:r>
        <w:rPr>
          <w:i/>
        </w:rPr>
        <w:t xml:space="preserve"> </w:t>
      </w:r>
      <w:r>
        <w:t>performs UE AI inferencing.</w:t>
      </w:r>
    </w:p>
    <w:p w14:paraId="4005A13C" w14:textId="77777777" w:rsidR="009B75A3" w:rsidRDefault="009B75A3" w:rsidP="00953EF7">
      <w:pPr>
        <w:pStyle w:val="aa"/>
        <w:numPr>
          <w:ilvl w:val="0"/>
          <w:numId w:val="19"/>
        </w:numPr>
        <w:spacing w:line="360" w:lineRule="auto"/>
        <w:ind w:left="714" w:hanging="357"/>
      </w:pPr>
      <w:r>
        <w:t xml:space="preserve">The </w:t>
      </w:r>
      <w:r>
        <w:rPr>
          <w:i/>
        </w:rPr>
        <w:t>Intermediate Data</w:t>
      </w:r>
      <w:r w:rsidRPr="00726BF0">
        <w:rPr>
          <w:i/>
        </w:rPr>
        <w:t xml:space="preserve"> Access Function</w:t>
      </w:r>
      <w:r>
        <w:t xml:space="preserve"> establishes an intermediate data delivery session with the </w:t>
      </w:r>
      <w:r>
        <w:rPr>
          <w:i/>
        </w:rPr>
        <w:t>Intermediate Data</w:t>
      </w:r>
      <w:r w:rsidRPr="00726BF0">
        <w:rPr>
          <w:i/>
        </w:rPr>
        <w:t xml:space="preserve"> Delivery Function</w:t>
      </w:r>
      <w:r>
        <w:t>.</w:t>
      </w:r>
    </w:p>
    <w:p w14:paraId="330761AD" w14:textId="77777777" w:rsidR="009B75A3" w:rsidRDefault="009B75A3" w:rsidP="00953EF7">
      <w:pPr>
        <w:pStyle w:val="aa"/>
        <w:numPr>
          <w:ilvl w:val="0"/>
          <w:numId w:val="19"/>
        </w:numPr>
        <w:spacing w:line="360" w:lineRule="auto"/>
        <w:ind w:left="714" w:hanging="357"/>
      </w:pPr>
      <w:r>
        <w:rPr>
          <w:lang w:eastAsia="ko-KR"/>
        </w:rPr>
        <w:t>In the network, t</w:t>
      </w:r>
      <w:r>
        <w:rPr>
          <w:rFonts w:hint="eastAsia"/>
          <w:lang w:eastAsia="ko-KR"/>
        </w:rPr>
        <w:t xml:space="preserve">he </w:t>
      </w:r>
      <w:r w:rsidRPr="00726BF0">
        <w:rPr>
          <w:i/>
          <w:lang w:eastAsia="ko-KR"/>
        </w:rPr>
        <w:t>Intermediate Data</w:t>
      </w:r>
      <w:r w:rsidRPr="00726BF0">
        <w:rPr>
          <w:rFonts w:hint="eastAsia"/>
          <w:i/>
          <w:lang w:eastAsia="ko-KR"/>
        </w:rPr>
        <w:t xml:space="preserve"> Access Function</w:t>
      </w:r>
      <w:r>
        <w:rPr>
          <w:rFonts w:hint="eastAsia"/>
          <w:lang w:eastAsia="ko-KR"/>
        </w:rPr>
        <w:t xml:space="preserve"> receives </w:t>
      </w:r>
      <w:r>
        <w:rPr>
          <w:lang w:eastAsia="ko-KR"/>
        </w:rPr>
        <w:t xml:space="preserve">intermediate data and passes it to the </w:t>
      </w:r>
      <w:r w:rsidRPr="00726BF0">
        <w:rPr>
          <w:i/>
          <w:lang w:eastAsia="ko-KR"/>
        </w:rPr>
        <w:t>AI Model Inference Engine</w:t>
      </w:r>
      <w:r>
        <w:rPr>
          <w:rFonts w:hint="eastAsia"/>
          <w:lang w:eastAsia="ko-KR"/>
        </w:rPr>
        <w:t>.</w:t>
      </w:r>
    </w:p>
    <w:p w14:paraId="3D3AEC62" w14:textId="77777777" w:rsidR="009B75A3" w:rsidRDefault="009B75A3" w:rsidP="00953EF7">
      <w:pPr>
        <w:pStyle w:val="aa"/>
        <w:numPr>
          <w:ilvl w:val="0"/>
          <w:numId w:val="19"/>
        </w:numPr>
        <w:spacing w:line="360" w:lineRule="auto"/>
        <w:ind w:left="714" w:hanging="357"/>
      </w:pPr>
      <w:r>
        <w:t xml:space="preserve">In the network, the </w:t>
      </w:r>
      <w:r w:rsidRPr="00684F1F">
        <w:rPr>
          <w:i/>
        </w:rPr>
        <w:t>AI Model Inference Engine</w:t>
      </w:r>
      <w:r>
        <w:rPr>
          <w:i/>
        </w:rPr>
        <w:t xml:space="preserve"> </w:t>
      </w:r>
      <w:r>
        <w:t>performs network AI inferencing.</w:t>
      </w:r>
    </w:p>
    <w:p w14:paraId="188B50D5" w14:textId="77777777" w:rsidR="009B75A3" w:rsidRDefault="009B75A3" w:rsidP="00953EF7">
      <w:pPr>
        <w:pStyle w:val="aa"/>
        <w:numPr>
          <w:ilvl w:val="0"/>
          <w:numId w:val="19"/>
        </w:numPr>
        <w:spacing w:line="360" w:lineRule="auto"/>
        <w:ind w:left="714" w:hanging="357"/>
      </w:pPr>
      <w:r>
        <w:t>The UE Data Destination receives the inference output result from the network.</w:t>
      </w:r>
    </w:p>
    <w:p w14:paraId="6C273B3F" w14:textId="77777777" w:rsidR="009B75A3" w:rsidRPr="00324E4A" w:rsidRDefault="009B75A3" w:rsidP="00236063">
      <w:pPr>
        <w:rPr>
          <w:lang w:eastAsia="ko-KR"/>
        </w:rPr>
      </w:pPr>
    </w:p>
    <w:p w14:paraId="379A2BBA" w14:textId="4460735B" w:rsidR="00A94DD6" w:rsidRDefault="00B309B7" w:rsidP="004B3BC0">
      <w:pPr>
        <w:pStyle w:val="3"/>
        <w:rPr>
          <w:rFonts w:eastAsia="Times New Roman"/>
          <w:lang w:val="en-GB"/>
        </w:rPr>
      </w:pPr>
      <w:r>
        <w:rPr>
          <w:rFonts w:eastAsia="Times New Roman"/>
          <w:lang w:val="en-GB"/>
        </w:rPr>
        <w:t>5</w:t>
      </w:r>
      <w:r w:rsidR="00613213" w:rsidRPr="004B3BC0">
        <w:rPr>
          <w:rFonts w:eastAsia="Times New Roman"/>
          <w:lang w:val="en-GB"/>
        </w:rPr>
        <w:t>.</w:t>
      </w:r>
      <w:r w:rsidR="00327F4E">
        <w:rPr>
          <w:rFonts w:eastAsia="Times New Roman"/>
          <w:lang w:val="en-GB"/>
        </w:rPr>
        <w:t>2</w:t>
      </w:r>
      <w:r w:rsidR="00613213" w:rsidRPr="004B3BC0">
        <w:rPr>
          <w:rFonts w:eastAsia="Times New Roman"/>
          <w:lang w:val="en-GB"/>
        </w:rPr>
        <w:t>.3</w:t>
      </w:r>
      <w:r w:rsidR="00613213" w:rsidRPr="004B3BC0">
        <w:rPr>
          <w:rFonts w:eastAsia="Times New Roman"/>
          <w:lang w:val="en-GB"/>
        </w:rPr>
        <w:tab/>
      </w:r>
      <w:r w:rsidR="00A94DD6" w:rsidRPr="004B3BC0">
        <w:rPr>
          <w:rFonts w:eastAsia="Times New Roman"/>
          <w:lang w:val="en-GB"/>
        </w:rPr>
        <w:t>Distributed/federated learning</w:t>
      </w:r>
    </w:p>
    <w:p w14:paraId="205BE5B5" w14:textId="433640E7" w:rsidR="007924C9" w:rsidRDefault="00BE4E15" w:rsidP="00415D10">
      <w:pPr>
        <w:jc w:val="center"/>
        <w:rPr>
          <w:lang w:val="en-GB"/>
        </w:rPr>
      </w:pPr>
      <w:r>
        <w:rPr>
          <w:noProof/>
          <w:lang w:eastAsia="ko-KR"/>
        </w:rPr>
        <w:drawing>
          <wp:inline distT="0" distB="0" distL="0" distR="0" wp14:anchorId="2A4E1056" wp14:editId="0FD57AF4">
            <wp:extent cx="5608955" cy="3529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08955" cy="3529965"/>
                    </a:xfrm>
                    <a:prstGeom prst="rect">
                      <a:avLst/>
                    </a:prstGeom>
                    <a:noFill/>
                  </pic:spPr>
                </pic:pic>
              </a:graphicData>
            </a:graphic>
          </wp:inline>
        </w:drawing>
      </w:r>
    </w:p>
    <w:p w14:paraId="24B0AC7B" w14:textId="306BA0E7" w:rsidR="005A66C5" w:rsidRDefault="005A66C5" w:rsidP="00B309B7">
      <w:pPr>
        <w:jc w:val="center"/>
        <w:rPr>
          <w:lang w:eastAsia="en-GB"/>
        </w:rPr>
      </w:pPr>
      <w:r w:rsidRPr="00250893">
        <w:rPr>
          <w:b/>
          <w:lang w:eastAsia="en-GB"/>
        </w:rPr>
        <w:t xml:space="preserve">Figure </w:t>
      </w:r>
      <w:r w:rsidR="00B309B7">
        <w:rPr>
          <w:b/>
          <w:lang w:eastAsia="en-GB"/>
        </w:rPr>
        <w:t>5</w:t>
      </w:r>
      <w:r w:rsidRPr="00250893">
        <w:rPr>
          <w:b/>
          <w:lang w:eastAsia="en-GB"/>
        </w:rPr>
        <w:t>.2.</w:t>
      </w:r>
      <w:r>
        <w:rPr>
          <w:b/>
          <w:lang w:eastAsia="en-GB"/>
        </w:rPr>
        <w:t>3</w:t>
      </w:r>
      <w:r w:rsidRPr="00250893">
        <w:rPr>
          <w:b/>
          <w:lang w:eastAsia="en-GB"/>
        </w:rPr>
        <w:t xml:space="preserve">-1: </w:t>
      </w:r>
      <w:r w:rsidR="00CC4B43">
        <w:rPr>
          <w:b/>
          <w:lang w:eastAsia="en-GB"/>
        </w:rPr>
        <w:t>Basic</w:t>
      </w:r>
      <w:r w:rsidR="00CC4B43" w:rsidRPr="00250893">
        <w:rPr>
          <w:b/>
          <w:lang w:eastAsia="en-GB"/>
        </w:rPr>
        <w:t xml:space="preserve"> </w:t>
      </w:r>
      <w:r w:rsidRPr="00250893">
        <w:rPr>
          <w:b/>
          <w:lang w:eastAsia="en-GB"/>
        </w:rPr>
        <w:t xml:space="preserve">architecture for </w:t>
      </w:r>
      <w:r>
        <w:rPr>
          <w:b/>
          <w:lang w:eastAsia="en-GB"/>
        </w:rPr>
        <w:t>distributed/federated learning between</w:t>
      </w:r>
      <w:r w:rsidRPr="00250893">
        <w:rPr>
          <w:b/>
          <w:lang w:eastAsia="en-GB"/>
        </w:rPr>
        <w:t xml:space="preserve"> the network and </w:t>
      </w:r>
      <w:r>
        <w:rPr>
          <w:b/>
          <w:lang w:eastAsia="en-GB"/>
        </w:rPr>
        <w:t xml:space="preserve">multiple </w:t>
      </w:r>
      <w:r w:rsidRPr="00250893">
        <w:rPr>
          <w:b/>
          <w:lang w:eastAsia="en-GB"/>
        </w:rPr>
        <w:t>UE</w:t>
      </w:r>
      <w:r>
        <w:rPr>
          <w:b/>
          <w:lang w:eastAsia="en-GB"/>
        </w:rPr>
        <w:t>s</w:t>
      </w:r>
    </w:p>
    <w:p w14:paraId="4C352E80" w14:textId="34A85942" w:rsidR="005A66C5" w:rsidRDefault="005A66C5" w:rsidP="005D7840">
      <w:pPr>
        <w:rPr>
          <w:lang w:eastAsia="en-GB"/>
        </w:rPr>
      </w:pPr>
      <w:r>
        <w:rPr>
          <w:lang w:eastAsia="en-GB"/>
        </w:rPr>
        <w:t xml:space="preserve">Figure </w:t>
      </w:r>
      <w:r w:rsidR="00B309B7">
        <w:rPr>
          <w:lang w:eastAsia="en-GB"/>
        </w:rPr>
        <w:t>5</w:t>
      </w:r>
      <w:r>
        <w:rPr>
          <w:lang w:eastAsia="en-GB"/>
        </w:rPr>
        <w:t>.2.3</w:t>
      </w:r>
      <w:r w:rsidRPr="00250893">
        <w:rPr>
          <w:lang w:eastAsia="en-GB"/>
        </w:rPr>
        <w:t xml:space="preserve">-1 shows a simple </w:t>
      </w:r>
      <w:r w:rsidR="00CC4B43">
        <w:rPr>
          <w:lang w:eastAsia="en-GB"/>
        </w:rPr>
        <w:t>basic</w:t>
      </w:r>
      <w:r w:rsidR="00CC4B43" w:rsidRPr="00250893">
        <w:rPr>
          <w:lang w:eastAsia="en-GB"/>
        </w:rPr>
        <w:t xml:space="preserve"> </w:t>
      </w:r>
      <w:r w:rsidRPr="00250893">
        <w:rPr>
          <w:lang w:eastAsia="en-GB"/>
        </w:rPr>
        <w:t xml:space="preserve">architecture for </w:t>
      </w:r>
      <w:r>
        <w:rPr>
          <w:lang w:eastAsia="en-GB"/>
        </w:rPr>
        <w:t>distributed/federated learning</w:t>
      </w:r>
      <w:r w:rsidRPr="00250893">
        <w:rPr>
          <w:lang w:eastAsia="en-GB"/>
        </w:rPr>
        <w:t xml:space="preserve"> between the network and UE</w:t>
      </w:r>
      <w:r>
        <w:rPr>
          <w:lang w:eastAsia="en-GB"/>
        </w:rPr>
        <w:t>(s)</w:t>
      </w:r>
      <w:r w:rsidRPr="00250893">
        <w:rPr>
          <w:lang w:eastAsia="en-GB"/>
        </w:rPr>
        <w:t xml:space="preserve">, as described in scenario </w:t>
      </w:r>
      <w:r>
        <w:rPr>
          <w:lang w:eastAsia="en-GB"/>
        </w:rPr>
        <w:t>3</w:t>
      </w:r>
      <w:r w:rsidRPr="00250893">
        <w:rPr>
          <w:lang w:eastAsia="en-GB"/>
        </w:rPr>
        <w:t xml:space="preserve">) of clause </w:t>
      </w:r>
      <w:r w:rsidR="00B505D7">
        <w:rPr>
          <w:lang w:eastAsia="en-GB"/>
        </w:rPr>
        <w:t>5</w:t>
      </w:r>
      <w:r w:rsidRPr="00250893">
        <w:rPr>
          <w:lang w:eastAsia="en-GB"/>
        </w:rPr>
        <w:t>.2.</w:t>
      </w:r>
    </w:p>
    <w:p w14:paraId="2F45B234" w14:textId="77777777" w:rsidR="005A66C5" w:rsidRDefault="005A66C5" w:rsidP="005D7840">
      <w:pPr>
        <w:rPr>
          <w:lang w:eastAsia="en-GB"/>
        </w:rPr>
      </w:pPr>
      <w:r w:rsidRPr="00165463">
        <w:rPr>
          <w:lang w:eastAsia="en-GB"/>
        </w:rPr>
        <w:t>In the network:</w:t>
      </w:r>
    </w:p>
    <w:p w14:paraId="1FD2363B" w14:textId="77777777" w:rsidR="005A66C5" w:rsidRDefault="005A66C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 xml:space="preserve">A federated learning engine receives a partially trained model from the AI model </w:t>
      </w:r>
      <w:proofErr w:type="gramStart"/>
      <w:r>
        <w:rPr>
          <w:lang w:eastAsia="en-GB"/>
        </w:rPr>
        <w:t>repository, that</w:t>
      </w:r>
      <w:proofErr w:type="gramEnd"/>
      <w:r>
        <w:rPr>
          <w:lang w:eastAsia="en-GB"/>
        </w:rPr>
        <w:t xml:space="preserve"> is passed to the AI model delivery function for delivery to multiple UEs via the 5GS.</w:t>
      </w:r>
    </w:p>
    <w:p w14:paraId="5E7737E5" w14:textId="77777777" w:rsidR="005A66C5" w:rsidRDefault="005A66C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Training results data from multiple UEs is also received by the federated learning engine via the 5GS, which is then aggregated for the continuous training of the global model.</w:t>
      </w:r>
    </w:p>
    <w:p w14:paraId="1EA82A74" w14:textId="77777777" w:rsidR="005A66C5" w:rsidRDefault="005A66C5" w:rsidP="00953EF7">
      <w:pPr>
        <w:pStyle w:val="aa"/>
        <w:keepNext/>
        <w:keepLines/>
        <w:widowControl w:val="0"/>
        <w:numPr>
          <w:ilvl w:val="0"/>
          <w:numId w:val="10"/>
        </w:numPr>
        <w:overflowPunct w:val="0"/>
        <w:autoSpaceDE w:val="0"/>
        <w:autoSpaceDN w:val="0"/>
        <w:adjustRightInd w:val="0"/>
        <w:spacing w:before="240"/>
        <w:textAlignment w:val="baseline"/>
        <w:rPr>
          <w:lang w:eastAsia="en-GB"/>
        </w:rPr>
      </w:pPr>
      <w:r>
        <w:rPr>
          <w:lang w:eastAsia="en-GB"/>
        </w:rPr>
        <w:t>Updates to the global model (e.g. in terms of topology or weights) are delivered to the UEs during the learning process.</w:t>
      </w:r>
    </w:p>
    <w:p w14:paraId="34716AF3" w14:textId="77777777" w:rsidR="005A66C5" w:rsidRPr="00165463" w:rsidRDefault="005A66C5" w:rsidP="005D7840">
      <w:pPr>
        <w:rPr>
          <w:lang w:eastAsia="en-GB"/>
        </w:rPr>
      </w:pPr>
      <w:r w:rsidRPr="00165463">
        <w:rPr>
          <w:lang w:eastAsia="en-GB"/>
        </w:rPr>
        <w:t>In the UE</w:t>
      </w:r>
      <w:r>
        <w:rPr>
          <w:lang w:eastAsia="en-GB"/>
        </w:rPr>
        <w:t>(s)</w:t>
      </w:r>
      <w:r w:rsidRPr="00165463">
        <w:rPr>
          <w:lang w:eastAsia="en-GB"/>
        </w:rPr>
        <w:t>:</w:t>
      </w:r>
    </w:p>
    <w:p w14:paraId="7E20B8B3" w14:textId="77777777" w:rsidR="005A66C5" w:rsidRDefault="005A66C5"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lastRenderedPageBreak/>
        <w:t>AI model data is received by an AI model access function via the 5GS, which then passes the data to the AI training engine.</w:t>
      </w:r>
    </w:p>
    <w:p w14:paraId="485AB5B8" w14:textId="77777777" w:rsidR="005A66C5" w:rsidRDefault="005A66C5"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An AI training engine in the UE trains the AI model using local device data as the training input.</w:t>
      </w:r>
    </w:p>
    <w:p w14:paraId="5AFA3613" w14:textId="77777777" w:rsidR="005A66C5" w:rsidRPr="008620ED" w:rsidRDefault="005A66C5" w:rsidP="00953EF7">
      <w:pPr>
        <w:pStyle w:val="aa"/>
        <w:keepNext/>
        <w:keepLines/>
        <w:widowControl w:val="0"/>
        <w:numPr>
          <w:ilvl w:val="0"/>
          <w:numId w:val="11"/>
        </w:numPr>
        <w:overflowPunct w:val="0"/>
        <w:autoSpaceDE w:val="0"/>
        <w:autoSpaceDN w:val="0"/>
        <w:adjustRightInd w:val="0"/>
        <w:spacing w:before="240"/>
        <w:textAlignment w:val="baseline"/>
        <w:rPr>
          <w:lang w:eastAsia="en-GB"/>
        </w:rPr>
      </w:pPr>
      <w:r>
        <w:rPr>
          <w:lang w:eastAsia="en-GB"/>
        </w:rPr>
        <w:t>Training results (e.g. in the form of updated weights) are delivered to the network via the training results delivery function.</w:t>
      </w:r>
    </w:p>
    <w:p w14:paraId="55FA317D" w14:textId="7A496697" w:rsidR="005A66C5" w:rsidRPr="00415D10" w:rsidRDefault="005A66C5" w:rsidP="004B3BC0"/>
    <w:p w14:paraId="2C8BCD0F" w14:textId="52140922" w:rsidR="008C46EC" w:rsidRDefault="008C46EC" w:rsidP="00F74EC9">
      <w:pPr>
        <w:pStyle w:val="4"/>
        <w:rPr>
          <w:ins w:id="86" w:author="Eric Yip" w:date="2023-02-23T22:26:00Z"/>
        </w:rPr>
        <w:pPrChange w:id="87" w:author="Eric Yip" w:date="2023-02-23T22:38:00Z">
          <w:pPr/>
        </w:pPrChange>
      </w:pPr>
      <w:ins w:id="88" w:author="Eric Yip" w:date="2023-02-23T22:26:00Z">
        <w:r>
          <w:t>5.2.3.2</w:t>
        </w:r>
        <w:r>
          <w:tab/>
        </w:r>
        <w:r>
          <w:t>Basic workflows</w:t>
        </w:r>
      </w:ins>
    </w:p>
    <w:p w14:paraId="0A46822C" w14:textId="77777777" w:rsidR="008C46EC" w:rsidRDefault="008C46EC" w:rsidP="008C46EC">
      <w:pPr>
        <w:rPr>
          <w:ins w:id="89" w:author="Eric Yip" w:date="2023-02-23T22:26:00Z"/>
        </w:rPr>
      </w:pPr>
      <w:ins w:id="90" w:author="Eric Yip" w:date="2023-02-23T22:26:00Z">
        <w:r>
          <w:rPr>
            <w:rFonts w:hint="eastAsia"/>
            <w:lang w:eastAsia="ko-KR"/>
          </w:rPr>
          <w:t>Figure 5.2.</w:t>
        </w:r>
        <w:r>
          <w:rPr>
            <w:lang w:eastAsia="ko-KR"/>
          </w:rPr>
          <w:t>3</w:t>
        </w:r>
        <w:r>
          <w:rPr>
            <w:rFonts w:hint="eastAsia"/>
            <w:lang w:eastAsia="ko-KR"/>
          </w:rPr>
          <w:t xml:space="preserve">.2-1 </w:t>
        </w:r>
        <w:r>
          <w:rPr>
            <w:lang w:eastAsia="ko-KR"/>
          </w:rPr>
          <w:t xml:space="preserve">shows a basic workflow for distributed/federated learning with training in the UE, the results of which are aggregated in the network. </w:t>
        </w:r>
        <w:r>
          <w:t>Steps for the procedures shown are described below.</w:t>
        </w:r>
      </w:ins>
    </w:p>
    <w:p w14:paraId="4DFC9262" w14:textId="77777777" w:rsidR="008C46EC" w:rsidRPr="001F4121" w:rsidRDefault="008C46EC" w:rsidP="008C46EC">
      <w:pPr>
        <w:rPr>
          <w:ins w:id="91" w:author="Eric Yip" w:date="2023-02-23T22:26:00Z"/>
        </w:rPr>
      </w:pPr>
    </w:p>
    <w:p w14:paraId="6D88AB3A" w14:textId="77777777" w:rsidR="008C46EC" w:rsidRDefault="008C46EC" w:rsidP="008C46EC">
      <w:pPr>
        <w:rPr>
          <w:ins w:id="92" w:author="Eric Yip" w:date="2023-02-23T22:26:00Z"/>
        </w:rPr>
      </w:pPr>
      <w:ins w:id="93" w:author="Eric Yip" w:date="2023-02-23T22:26:00Z">
        <w:r w:rsidRPr="006C46DE">
          <w:rPr>
            <w:lang w:val="en-GB"/>
          </w:rPr>
          <w:object w:dxaOrig="15912" w:dyaOrig="10200" w14:anchorId="08046B0F">
            <v:shape id="_x0000_i1207" type="#_x0000_t75" style="width:456.55pt;height:291.25pt" o:ole="">
              <v:imagedata r:id="rId25" o:title=""/>
            </v:shape>
            <o:OLEObject Type="Embed" ProgID="Mscgen.Chart" ShapeID="_x0000_i1207" DrawAspect="Content" ObjectID="_1738699984" r:id="rId26"/>
          </w:object>
        </w:r>
      </w:ins>
    </w:p>
    <w:p w14:paraId="2F1DCEB3" w14:textId="77777777" w:rsidR="008C46EC" w:rsidRPr="00EB7E04" w:rsidRDefault="008C46EC" w:rsidP="008C46EC">
      <w:pPr>
        <w:jc w:val="center"/>
        <w:rPr>
          <w:ins w:id="94" w:author="Eric Yip" w:date="2023-02-23T22:26:00Z"/>
          <w:b/>
          <w:lang w:eastAsia="en-GB"/>
        </w:rPr>
      </w:pPr>
      <w:ins w:id="95" w:author="Eric Yip" w:date="2023-02-23T22:26:00Z">
        <w:r w:rsidRPr="00EB7E04">
          <w:rPr>
            <w:b/>
            <w:lang w:eastAsia="en-GB"/>
          </w:rPr>
          <w:t xml:space="preserve">Figure </w:t>
        </w:r>
        <w:r>
          <w:rPr>
            <w:b/>
            <w:lang w:eastAsia="en-GB"/>
          </w:rPr>
          <w:t>5.2.3.2</w:t>
        </w:r>
        <w:r w:rsidRPr="00EB7E04">
          <w:rPr>
            <w:b/>
            <w:lang w:eastAsia="en-GB"/>
          </w:rPr>
          <w:t xml:space="preserve">-1: </w:t>
        </w:r>
        <w:r>
          <w:rPr>
            <w:b/>
            <w:lang w:eastAsia="en-GB"/>
          </w:rPr>
          <w:t>Basic</w:t>
        </w:r>
        <w:r w:rsidRPr="00EB7E04">
          <w:rPr>
            <w:b/>
            <w:lang w:eastAsia="en-GB"/>
          </w:rPr>
          <w:t xml:space="preserve"> </w:t>
        </w:r>
        <w:r>
          <w:rPr>
            <w:b/>
            <w:lang w:eastAsia="en-GB"/>
          </w:rPr>
          <w:t>workflow</w:t>
        </w:r>
        <w:r w:rsidRPr="00EB7E04">
          <w:rPr>
            <w:b/>
            <w:lang w:eastAsia="en-GB"/>
          </w:rPr>
          <w:t xml:space="preserve"> for </w:t>
        </w:r>
        <w:r>
          <w:rPr>
            <w:b/>
            <w:lang w:eastAsia="en-GB"/>
          </w:rPr>
          <w:t>distributed/federated learning between a UE and the network</w:t>
        </w:r>
      </w:ins>
    </w:p>
    <w:p w14:paraId="258F81F8" w14:textId="77777777" w:rsidR="008C46EC" w:rsidRDefault="008C46EC" w:rsidP="008C46EC">
      <w:pPr>
        <w:rPr>
          <w:ins w:id="96" w:author="Eric Yip" w:date="2023-02-23T22:26:00Z"/>
        </w:rPr>
      </w:pPr>
      <w:ins w:id="97" w:author="Eric Yip" w:date="2023-02-23T22:26:00Z">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ins>
    </w:p>
    <w:p w14:paraId="0D79D1E0" w14:textId="77777777" w:rsidR="008C46EC" w:rsidRDefault="008C46EC" w:rsidP="008C46EC">
      <w:pPr>
        <w:pStyle w:val="aa"/>
        <w:numPr>
          <w:ilvl w:val="0"/>
          <w:numId w:val="21"/>
        </w:numPr>
        <w:spacing w:line="360" w:lineRule="auto"/>
        <w:rPr>
          <w:ins w:id="98" w:author="Eric Yip" w:date="2023-02-23T22:26:00Z"/>
        </w:rPr>
      </w:pPr>
      <w:ins w:id="99" w:author="Eric Yip" w:date="2023-02-23T22:26:00Z">
        <w:r w:rsidRPr="0094138A">
          <w:t xml:space="preserve">The </w:t>
        </w:r>
        <w:r w:rsidRPr="0094138A">
          <w:rPr>
            <w:i/>
          </w:rPr>
          <w:t xml:space="preserve">UE </w:t>
        </w:r>
        <w:r>
          <w:rPr>
            <w:i/>
          </w:rPr>
          <w:t>A</w:t>
        </w:r>
        <w:r w:rsidRPr="0094138A">
          <w:rPr>
            <w:i/>
          </w:rPr>
          <w:t>pplication</w:t>
        </w:r>
        <w:r>
          <w:rPr>
            <w:i/>
          </w:rPr>
          <w:t xml:space="preserve"> </w:t>
        </w:r>
        <w:r>
          <w:t>and</w:t>
        </w:r>
        <w:r w:rsidRPr="0094138A">
          <w:t xml:space="preserve"> </w:t>
        </w:r>
        <w:r w:rsidRPr="0094138A">
          <w:rPr>
            <w:i/>
          </w:rPr>
          <w:t xml:space="preserve">Network </w:t>
        </w:r>
        <w:r>
          <w:rPr>
            <w:i/>
          </w:rPr>
          <w:t>A</w:t>
        </w:r>
        <w:r w:rsidRPr="0094138A">
          <w:rPr>
            <w:i/>
          </w:rPr>
          <w:t>pplication</w:t>
        </w:r>
        <w:r>
          <w:rPr>
            <w:i/>
          </w:rPr>
          <w:t xml:space="preserve"> </w:t>
        </w:r>
        <w:r w:rsidRPr="005D7085">
          <w:t xml:space="preserve">communicate to trigger </w:t>
        </w:r>
        <w:r>
          <w:t>distributed/federated learning</w:t>
        </w:r>
        <w:r w:rsidRPr="005D7085">
          <w:t>, using the information from the initialization and establishment step</w:t>
        </w:r>
        <w:r w:rsidRPr="0050446E">
          <w:t>.</w:t>
        </w:r>
      </w:ins>
    </w:p>
    <w:p w14:paraId="15753C7E" w14:textId="77777777" w:rsidR="008C46EC" w:rsidRDefault="008C46EC" w:rsidP="008C46EC">
      <w:pPr>
        <w:pStyle w:val="aa"/>
        <w:numPr>
          <w:ilvl w:val="0"/>
          <w:numId w:val="21"/>
        </w:numPr>
        <w:spacing w:line="360" w:lineRule="auto"/>
        <w:ind w:left="714" w:hanging="357"/>
        <w:rPr>
          <w:ins w:id="100" w:author="Eric Yip" w:date="2023-02-23T22:26:00Z"/>
        </w:rPr>
      </w:pPr>
      <w:ins w:id="101" w:author="Eric Yip" w:date="2023-02-23T22:26:00Z">
        <w:r>
          <w:t xml:space="preserve">A partially trained AI model is selected between the </w:t>
        </w:r>
        <w:r w:rsidRPr="005D7085">
          <w:rPr>
            <w:i/>
          </w:rPr>
          <w:t>UE Application</w:t>
        </w:r>
        <w:r>
          <w:t xml:space="preserve"> and </w:t>
        </w:r>
        <w:r w:rsidRPr="005D7085">
          <w:rPr>
            <w:i/>
          </w:rPr>
          <w:t>Network Application</w:t>
        </w:r>
        <w:r>
          <w:t>.</w:t>
        </w:r>
      </w:ins>
    </w:p>
    <w:p w14:paraId="4D9E7781" w14:textId="77777777" w:rsidR="008C46EC" w:rsidRDefault="008C46EC" w:rsidP="008C46EC">
      <w:pPr>
        <w:pStyle w:val="aa"/>
        <w:numPr>
          <w:ilvl w:val="0"/>
          <w:numId w:val="21"/>
        </w:numPr>
        <w:spacing w:line="360" w:lineRule="auto"/>
        <w:ind w:left="714" w:hanging="357"/>
        <w:rPr>
          <w:ins w:id="102" w:author="Eric Yip" w:date="2023-02-23T22:26:00Z"/>
        </w:rPr>
      </w:pPr>
      <w:ins w:id="103" w:author="Eric Yip" w:date="2023-02-23T22:26:00Z">
        <w:r>
          <w:t xml:space="preserve">The </w:t>
        </w:r>
        <w:r w:rsidRPr="0094138A">
          <w:rPr>
            <w:i/>
          </w:rPr>
          <w:t xml:space="preserve">Network </w:t>
        </w:r>
        <w:r>
          <w:rPr>
            <w:i/>
          </w:rPr>
          <w:t>A</w:t>
        </w:r>
        <w:r w:rsidRPr="0094138A">
          <w:rPr>
            <w:i/>
          </w:rPr>
          <w:t>pplication</w:t>
        </w:r>
        <w:r>
          <w:t xml:space="preserve"> identifies the selected partially trained AI model in the </w:t>
        </w:r>
        <w:r w:rsidRPr="004B012B">
          <w:rPr>
            <w:i/>
          </w:rPr>
          <w:t>AI model Repository/Provider</w:t>
        </w:r>
        <w:r>
          <w:t>.</w:t>
        </w:r>
      </w:ins>
    </w:p>
    <w:p w14:paraId="535B5F83" w14:textId="77777777" w:rsidR="008C46EC" w:rsidRDefault="008C46EC" w:rsidP="008C46EC">
      <w:pPr>
        <w:pStyle w:val="aa"/>
        <w:numPr>
          <w:ilvl w:val="0"/>
          <w:numId w:val="21"/>
        </w:numPr>
        <w:spacing w:line="360" w:lineRule="auto"/>
        <w:ind w:left="714" w:hanging="357"/>
        <w:rPr>
          <w:ins w:id="104" w:author="Eric Yip" w:date="2023-02-23T22:26:00Z"/>
        </w:rPr>
      </w:pPr>
      <w:ins w:id="105" w:author="Eric Yip" w:date="2023-02-23T22:26:00Z">
        <w:r>
          <w:lastRenderedPageBreak/>
          <w:t xml:space="preserve">The </w:t>
        </w:r>
        <w:r w:rsidRPr="005D7085">
          <w:rPr>
            <w:i/>
          </w:rPr>
          <w:t>AI Model Access Function</w:t>
        </w:r>
        <w:r>
          <w:t xml:space="preserve"> establishes an AI model delivery session with the </w:t>
        </w:r>
        <w:r w:rsidRPr="005D7085">
          <w:rPr>
            <w:i/>
          </w:rPr>
          <w:t>AI Model Delivery Function</w:t>
        </w:r>
        <w:r>
          <w:t>.</w:t>
        </w:r>
      </w:ins>
    </w:p>
    <w:p w14:paraId="736C01A6" w14:textId="77777777" w:rsidR="008C46EC" w:rsidRDefault="008C46EC" w:rsidP="008C46EC">
      <w:pPr>
        <w:pStyle w:val="aa"/>
        <w:numPr>
          <w:ilvl w:val="0"/>
          <w:numId w:val="21"/>
        </w:numPr>
        <w:spacing w:line="360" w:lineRule="auto"/>
        <w:ind w:left="714" w:hanging="357"/>
        <w:rPr>
          <w:ins w:id="106" w:author="Eric Yip" w:date="2023-02-23T22:26:00Z"/>
        </w:rPr>
      </w:pPr>
      <w:ins w:id="107" w:author="Eric Yip" w:date="2023-02-23T22:26:00Z">
        <w:r>
          <w:rPr>
            <w:rFonts w:hint="eastAsia"/>
            <w:lang w:eastAsia="ko-KR"/>
          </w:rPr>
          <w:t xml:space="preserve">The </w:t>
        </w:r>
        <w:r w:rsidRPr="005D7085">
          <w:rPr>
            <w:rFonts w:hint="eastAsia"/>
            <w:i/>
            <w:lang w:eastAsia="ko-KR"/>
          </w:rPr>
          <w:t>AI Model Access Function</w:t>
        </w:r>
        <w:r>
          <w:rPr>
            <w:rFonts w:hint="eastAsia"/>
            <w:lang w:eastAsia="ko-KR"/>
          </w:rPr>
          <w:t xml:space="preserve"> receives the </w:t>
        </w:r>
        <w:r>
          <w:rPr>
            <w:lang w:eastAsia="ko-KR"/>
          </w:rPr>
          <w:t xml:space="preserve">partially trained </w:t>
        </w:r>
        <w:r>
          <w:rPr>
            <w:rFonts w:hint="eastAsia"/>
            <w:lang w:eastAsia="ko-KR"/>
          </w:rPr>
          <w:t>AI model.</w:t>
        </w:r>
      </w:ins>
    </w:p>
    <w:p w14:paraId="11882E13" w14:textId="77777777" w:rsidR="008C46EC" w:rsidRDefault="008C46EC" w:rsidP="008C46EC">
      <w:pPr>
        <w:pStyle w:val="aa"/>
        <w:numPr>
          <w:ilvl w:val="0"/>
          <w:numId w:val="21"/>
        </w:numPr>
        <w:spacing w:line="360" w:lineRule="auto"/>
        <w:ind w:left="714" w:hanging="357"/>
        <w:rPr>
          <w:ins w:id="108" w:author="Eric Yip" w:date="2023-02-23T22:26:00Z"/>
        </w:rPr>
      </w:pPr>
      <w:ins w:id="109" w:author="Eric Yip" w:date="2023-02-23T22:26:00Z">
        <w:r>
          <w:t xml:space="preserve">The </w:t>
        </w:r>
        <w:r>
          <w:rPr>
            <w:i/>
          </w:rPr>
          <w:t>AI Model Access Function</w:t>
        </w:r>
        <w:r>
          <w:t xml:space="preserve"> passes the partially trained AI/ML model to the </w:t>
        </w:r>
        <w:r w:rsidRPr="0004778E">
          <w:rPr>
            <w:i/>
          </w:rPr>
          <w:t xml:space="preserve">AI model </w:t>
        </w:r>
        <w:r>
          <w:rPr>
            <w:i/>
          </w:rPr>
          <w:t>Training</w:t>
        </w:r>
        <w:r w:rsidRPr="0004778E">
          <w:rPr>
            <w:i/>
          </w:rPr>
          <w:t xml:space="preserve"> Engine</w:t>
        </w:r>
        <w:r>
          <w:t xml:space="preserve"> in the UE.</w:t>
        </w:r>
      </w:ins>
    </w:p>
    <w:p w14:paraId="305C509E" w14:textId="77777777" w:rsidR="008C46EC" w:rsidRPr="00352631" w:rsidRDefault="008C46EC" w:rsidP="008C46EC">
      <w:pPr>
        <w:pStyle w:val="aa"/>
        <w:numPr>
          <w:ilvl w:val="0"/>
          <w:numId w:val="21"/>
        </w:numPr>
        <w:spacing w:line="360" w:lineRule="auto"/>
        <w:ind w:left="714" w:hanging="357"/>
        <w:rPr>
          <w:ins w:id="110" w:author="Eric Yip" w:date="2023-02-23T22:26:00Z"/>
        </w:rPr>
      </w:pPr>
      <w:ins w:id="111" w:author="Eric Yip" w:date="2023-02-23T22:26:00Z">
        <w:r>
          <w:t xml:space="preserve">The </w:t>
        </w:r>
        <w:r w:rsidRPr="005D7085">
          <w:rPr>
            <w:i/>
          </w:rPr>
          <w:t>Data Source</w:t>
        </w:r>
        <w:r>
          <w:t xml:space="preserve"> passes the training input data to the </w:t>
        </w:r>
        <w:r w:rsidRPr="0004778E">
          <w:rPr>
            <w:i/>
          </w:rPr>
          <w:t xml:space="preserve">AI model </w:t>
        </w:r>
        <w:r>
          <w:rPr>
            <w:i/>
          </w:rPr>
          <w:t>Training</w:t>
        </w:r>
        <w:r w:rsidRPr="0004778E">
          <w:rPr>
            <w:i/>
          </w:rPr>
          <w:t xml:space="preserve"> Engine</w:t>
        </w:r>
        <w:r>
          <w:rPr>
            <w:i/>
          </w:rPr>
          <w:t>.</w:t>
        </w:r>
      </w:ins>
    </w:p>
    <w:p w14:paraId="608D7C56" w14:textId="77777777" w:rsidR="008C46EC" w:rsidRDefault="008C46EC" w:rsidP="008C46EC">
      <w:pPr>
        <w:pStyle w:val="aa"/>
        <w:numPr>
          <w:ilvl w:val="0"/>
          <w:numId w:val="21"/>
        </w:numPr>
        <w:spacing w:line="360" w:lineRule="auto"/>
        <w:ind w:left="714" w:hanging="357"/>
        <w:rPr>
          <w:ins w:id="112" w:author="Eric Yip" w:date="2023-02-23T22:26:00Z"/>
        </w:rPr>
      </w:pPr>
      <w:ins w:id="113" w:author="Eric Yip" w:date="2023-02-23T22:26:00Z">
        <w:r>
          <w:t xml:space="preserve">The </w:t>
        </w:r>
        <w:r w:rsidRPr="00684F1F">
          <w:rPr>
            <w:i/>
          </w:rPr>
          <w:t xml:space="preserve">AI Model </w:t>
        </w:r>
        <w:r>
          <w:rPr>
            <w:i/>
          </w:rPr>
          <w:t>Training</w:t>
        </w:r>
        <w:r w:rsidRPr="00684F1F">
          <w:rPr>
            <w:i/>
          </w:rPr>
          <w:t xml:space="preserve"> Engine</w:t>
        </w:r>
        <w:r>
          <w:rPr>
            <w:i/>
          </w:rPr>
          <w:t xml:space="preserve"> </w:t>
        </w:r>
        <w:r>
          <w:t>performs AI training.</w:t>
        </w:r>
      </w:ins>
    </w:p>
    <w:p w14:paraId="2EE7DF43" w14:textId="77777777" w:rsidR="008C46EC" w:rsidRDefault="008C46EC" w:rsidP="008C46EC">
      <w:pPr>
        <w:pStyle w:val="aa"/>
        <w:numPr>
          <w:ilvl w:val="0"/>
          <w:numId w:val="21"/>
        </w:numPr>
        <w:spacing w:line="360" w:lineRule="auto"/>
        <w:rPr>
          <w:ins w:id="114" w:author="Eric Yip" w:date="2023-02-23T22:26:00Z"/>
        </w:rPr>
      </w:pPr>
      <w:ins w:id="115" w:author="Eric Yip" w:date="2023-02-23T22:26:00Z">
        <w:r w:rsidRPr="00635651">
          <w:t xml:space="preserve">A training result delivery session is established between the </w:t>
        </w:r>
        <w:r w:rsidRPr="00635651">
          <w:rPr>
            <w:i/>
          </w:rPr>
          <w:t>Training Result Delivery Function</w:t>
        </w:r>
        <w:r w:rsidRPr="00635651">
          <w:t xml:space="preserve"> and the </w:t>
        </w:r>
        <w:r w:rsidRPr="00635651">
          <w:rPr>
            <w:i/>
          </w:rPr>
          <w:t>Federated Learning Engine</w:t>
        </w:r>
        <w:r w:rsidRPr="00635651">
          <w:t>.</w:t>
        </w:r>
      </w:ins>
    </w:p>
    <w:p w14:paraId="106CD606" w14:textId="77777777" w:rsidR="008C46EC" w:rsidRDefault="008C46EC" w:rsidP="008C46EC">
      <w:pPr>
        <w:pStyle w:val="aa"/>
        <w:numPr>
          <w:ilvl w:val="0"/>
          <w:numId w:val="21"/>
        </w:numPr>
        <w:spacing w:line="360" w:lineRule="auto"/>
        <w:ind w:left="714" w:hanging="357"/>
        <w:rPr>
          <w:ins w:id="116" w:author="Eric Yip" w:date="2023-02-23T22:26:00Z"/>
        </w:rPr>
      </w:pPr>
      <w:ins w:id="117" w:author="Eric Yip" w:date="2023-02-23T22:26:00Z">
        <w:r>
          <w:t xml:space="preserve">The </w:t>
        </w:r>
        <w:r>
          <w:rPr>
            <w:i/>
          </w:rPr>
          <w:t>Federated Learning</w:t>
        </w:r>
        <w:r w:rsidRPr="00684F1F">
          <w:rPr>
            <w:i/>
          </w:rPr>
          <w:t xml:space="preserve"> Engine</w:t>
        </w:r>
        <w:r>
          <w:t xml:space="preserve"> receives training results data from the</w:t>
        </w:r>
        <w:r w:rsidRPr="00557BD0">
          <w:t xml:space="preserve"> UE.</w:t>
        </w:r>
      </w:ins>
    </w:p>
    <w:p w14:paraId="3A5B5F00" w14:textId="77777777" w:rsidR="008C46EC" w:rsidRDefault="008C46EC" w:rsidP="008C46EC">
      <w:pPr>
        <w:pStyle w:val="aa"/>
        <w:numPr>
          <w:ilvl w:val="0"/>
          <w:numId w:val="21"/>
        </w:numPr>
        <w:spacing w:line="360" w:lineRule="auto"/>
        <w:ind w:left="714" w:hanging="357"/>
        <w:rPr>
          <w:ins w:id="118" w:author="Eric Yip" w:date="2023-02-23T22:26:00Z"/>
        </w:rPr>
      </w:pPr>
      <w:ins w:id="119" w:author="Eric Yip" w:date="2023-02-23T22:26:00Z">
        <w:r>
          <w:t xml:space="preserve">The </w:t>
        </w:r>
        <w:r>
          <w:rPr>
            <w:i/>
          </w:rPr>
          <w:t>Federated Learning Engine</w:t>
        </w:r>
        <w:r>
          <w:t xml:space="preserve"> performs training aggregation of training results from multiple UEs, and updates the partially trained AI model.</w:t>
        </w:r>
      </w:ins>
    </w:p>
    <w:p w14:paraId="5E584D07" w14:textId="77777777" w:rsidR="008C46EC" w:rsidRDefault="008C46EC" w:rsidP="008C46EC">
      <w:pPr>
        <w:pStyle w:val="aa"/>
        <w:numPr>
          <w:ilvl w:val="0"/>
          <w:numId w:val="21"/>
        </w:numPr>
        <w:spacing w:line="360" w:lineRule="auto"/>
        <w:ind w:left="714" w:hanging="357"/>
        <w:rPr>
          <w:ins w:id="120" w:author="Eric Yip" w:date="2023-02-23T22:26:00Z"/>
        </w:rPr>
      </w:pPr>
      <w:ins w:id="121" w:author="Eric Yip" w:date="2023-02-23T22:26:00Z">
        <w:r>
          <w:t>The updated partially trained AI model is delivered to the UE as from step 5.</w:t>
        </w:r>
      </w:ins>
    </w:p>
    <w:p w14:paraId="6A4831A2" w14:textId="5FB55A48" w:rsidR="00F74EC9" w:rsidRPr="00F74EC9" w:rsidRDefault="00F74EC9" w:rsidP="00F74EC9">
      <w:pPr>
        <w:pStyle w:val="2"/>
        <w:rPr>
          <w:ins w:id="122" w:author="Eric Yip" w:date="2023-02-23T22:36:00Z"/>
          <w:lang w:val="en-GB" w:eastAsia="ko-KR"/>
          <w:rPrChange w:id="123" w:author="Eric Yip" w:date="2023-02-23T22:36:00Z">
            <w:rPr>
              <w:ins w:id="124" w:author="Eric Yip" w:date="2023-02-23T22:36:00Z"/>
              <w:lang w:eastAsia="en-GB"/>
            </w:rPr>
          </w:rPrChange>
        </w:rPr>
        <w:pPrChange w:id="125" w:author="Eric Yip" w:date="2023-02-23T22:39:00Z">
          <w:pPr/>
        </w:pPrChange>
      </w:pPr>
      <w:ins w:id="126" w:author="Eric Yip" w:date="2023-02-23T22:31:00Z">
        <w:r>
          <w:rPr>
            <w:rFonts w:hint="eastAsia"/>
            <w:lang w:val="en-GB" w:eastAsia="ko-KR"/>
          </w:rPr>
          <w:t>5.</w:t>
        </w:r>
      </w:ins>
      <w:ins w:id="127" w:author="Eric Yip" w:date="2023-02-23T22:39:00Z">
        <w:r>
          <w:rPr>
            <w:lang w:val="en-GB" w:eastAsia="ko-KR"/>
          </w:rPr>
          <w:t>3</w:t>
        </w:r>
      </w:ins>
      <w:ins w:id="128" w:author="Eric Yip" w:date="2023-02-23T22:31:00Z">
        <w:r w:rsidR="006B259E">
          <w:rPr>
            <w:rFonts w:hint="eastAsia"/>
            <w:lang w:val="en-GB" w:eastAsia="ko-KR"/>
          </w:rPr>
          <w:tab/>
        </w:r>
      </w:ins>
      <w:ins w:id="129" w:author="Eric Yip" w:date="2023-02-23T22:51:00Z">
        <w:r w:rsidR="00632C32">
          <w:rPr>
            <w:lang w:val="en-GB" w:eastAsia="ko-KR"/>
          </w:rPr>
          <w:t>Architecture</w:t>
        </w:r>
      </w:ins>
      <w:ins w:id="130" w:author="Eric Yip" w:date="2023-02-23T22:36:00Z">
        <w:r>
          <w:rPr>
            <w:lang w:val="en-GB" w:eastAsia="ko-KR"/>
          </w:rPr>
          <w:t xml:space="preserve"> for AI data delivery</w:t>
        </w:r>
      </w:ins>
    </w:p>
    <w:p w14:paraId="6EA50CB5" w14:textId="6735F053" w:rsidR="00F74EC9" w:rsidRPr="00326826" w:rsidRDefault="006B259E" w:rsidP="006B259E">
      <w:pPr>
        <w:pStyle w:val="3"/>
        <w:rPr>
          <w:ins w:id="131" w:author="Eric Yip" w:date="2023-02-23T22:36:00Z"/>
        </w:rPr>
        <w:pPrChange w:id="132" w:author="Eric Yip" w:date="2023-02-23T22:40:00Z">
          <w:pPr/>
        </w:pPrChange>
      </w:pPr>
      <w:ins w:id="133" w:author="Eric Yip" w:date="2023-02-23T22:40:00Z">
        <w:r>
          <w:t>5.3.1</w:t>
        </w:r>
        <w:r>
          <w:tab/>
        </w:r>
      </w:ins>
      <w:ins w:id="134" w:author="Eric Yip" w:date="2023-02-23T22:36:00Z">
        <w:r w:rsidR="00F74EC9" w:rsidRPr="00326826">
          <w:t>AI data components</w:t>
        </w:r>
      </w:ins>
    </w:p>
    <w:p w14:paraId="4CE57B6E" w14:textId="77777777" w:rsidR="00F74EC9" w:rsidRDefault="00F74EC9" w:rsidP="00F74EC9">
      <w:pPr>
        <w:rPr>
          <w:ins w:id="135" w:author="Eric Yip" w:date="2023-02-23T22:36:00Z"/>
          <w:lang w:eastAsia="en-GB"/>
        </w:rPr>
      </w:pPr>
      <w:ins w:id="136" w:author="Eric Yip" w:date="2023-02-23T22:36:00Z">
        <w:r>
          <w:rPr>
            <w:lang w:eastAsia="en-GB"/>
          </w:rPr>
          <w:t>AI related user plane data include:</w:t>
        </w:r>
      </w:ins>
    </w:p>
    <w:p w14:paraId="1ABD1895" w14:textId="77777777" w:rsidR="00F74EC9" w:rsidRDefault="00F74EC9" w:rsidP="00F74EC9">
      <w:pPr>
        <w:pStyle w:val="aa"/>
        <w:numPr>
          <w:ilvl w:val="0"/>
          <w:numId w:val="22"/>
        </w:numPr>
        <w:rPr>
          <w:ins w:id="137" w:author="Eric Yip" w:date="2023-02-23T22:36:00Z"/>
          <w:lang w:eastAsia="en-GB"/>
        </w:rPr>
      </w:pPr>
      <w:ins w:id="138" w:author="Eric Yip" w:date="2023-02-23T22:36:00Z">
        <w:r>
          <w:rPr>
            <w:lang w:eastAsia="en-GB"/>
          </w:rPr>
          <w:t>AI model data, including data describing the topology/structure of the AI model, data related to the data nodes of the model, i.e. tensors, and other data which may be dependent on the format used for the AI/Ml model.</w:t>
        </w:r>
      </w:ins>
    </w:p>
    <w:p w14:paraId="6364DC00" w14:textId="77777777" w:rsidR="00F74EC9" w:rsidRDefault="00F74EC9" w:rsidP="00F74EC9">
      <w:pPr>
        <w:pStyle w:val="aa"/>
        <w:numPr>
          <w:ilvl w:val="0"/>
          <w:numId w:val="22"/>
        </w:numPr>
        <w:rPr>
          <w:ins w:id="139" w:author="Eric Yip" w:date="2023-02-23T22:36:00Z"/>
          <w:lang w:eastAsia="en-GB"/>
        </w:rPr>
      </w:pPr>
      <w:ins w:id="140" w:author="Eric Yip" w:date="2023-02-23T22:36:00Z">
        <w:r>
          <w:rPr>
            <w:lang w:eastAsia="en-GB"/>
          </w:rPr>
          <w:t xml:space="preserve">Intermediate data, defined as the output data from the inference process of an AI/Ml model that is not considered the final inference result (depending on the service and output layer of the split AI model, certain intermediate data may have media characteristics, or even be media data). Intermediate data is </w:t>
        </w:r>
        <w:r w:rsidRPr="00DC60D3">
          <w:rPr>
            <w:lang w:eastAsia="en-GB"/>
          </w:rPr>
          <w:t>typically required to be delivered to a second device or entity, as the input to a subsequent second split inference</w:t>
        </w:r>
        <w:r>
          <w:rPr>
            <w:lang w:eastAsia="en-GB"/>
          </w:rPr>
          <w:t>.</w:t>
        </w:r>
      </w:ins>
    </w:p>
    <w:p w14:paraId="7F483121" w14:textId="1DAB5862" w:rsidR="00F74EC9" w:rsidRDefault="00F74EC9" w:rsidP="00F74EC9">
      <w:pPr>
        <w:pStyle w:val="aa"/>
        <w:numPr>
          <w:ilvl w:val="0"/>
          <w:numId w:val="22"/>
        </w:numPr>
        <w:rPr>
          <w:ins w:id="141" w:author="Eric Yip" w:date="2023-02-23T22:36:00Z"/>
          <w:lang w:eastAsia="en-GB"/>
        </w:rPr>
        <w:pPrChange w:id="142" w:author="Eric Yip" w:date="2023-02-23T22:40:00Z">
          <w:pPr/>
        </w:pPrChange>
      </w:pPr>
      <w:ins w:id="143" w:author="Eric Yip" w:date="2023-02-23T22:36:00Z">
        <w:r>
          <w:rPr>
            <w:lang w:eastAsia="en-GB"/>
          </w:rPr>
          <w:t xml:space="preserve">Inference output data, which is the data corresponding to the output result of the final AI inference process for the service. </w:t>
        </w:r>
        <w:r w:rsidRPr="00DC60D3">
          <w:rPr>
            <w:lang w:eastAsia="en-GB"/>
          </w:rPr>
          <w:t xml:space="preserve">Depending on the nature of the </w:t>
        </w:r>
        <w:r>
          <w:rPr>
            <w:lang w:eastAsia="en-GB"/>
          </w:rPr>
          <w:t>AI data</w:t>
        </w:r>
        <w:r w:rsidRPr="00DC60D3">
          <w:rPr>
            <w:lang w:eastAsia="en-GB"/>
          </w:rPr>
          <w:t xml:space="preserve"> inferencing for the given </w:t>
        </w:r>
        <w:r>
          <w:rPr>
            <w:lang w:eastAsia="en-GB"/>
          </w:rPr>
          <w:t>AI data</w:t>
        </w:r>
        <w:r w:rsidRPr="00DC60D3">
          <w:rPr>
            <w:lang w:eastAsia="en-GB"/>
          </w:rPr>
          <w:t xml:space="preserve"> service, this inference output data may include: labels for identifying recognition like tasks from media, actual media data such as video and/or audio, </w:t>
        </w:r>
        <w:r>
          <w:rPr>
            <w:lang w:eastAsia="en-GB"/>
          </w:rPr>
          <w:t xml:space="preserve">or perhaps </w:t>
        </w:r>
        <w:r w:rsidRPr="00DC60D3">
          <w:rPr>
            <w:lang w:eastAsia="en-GB"/>
          </w:rPr>
          <w:t>XR related data such as 3</w:t>
        </w:r>
        <w:r>
          <w:rPr>
            <w:lang w:eastAsia="en-GB"/>
          </w:rPr>
          <w:t>D models</w:t>
        </w:r>
        <w:r w:rsidRPr="00DC60D3">
          <w:rPr>
            <w:lang w:eastAsia="en-GB"/>
          </w:rPr>
          <w:t>.</w:t>
        </w:r>
      </w:ins>
    </w:p>
    <w:p w14:paraId="0F91CE7B" w14:textId="021A80A0" w:rsidR="00F74EC9" w:rsidRPr="00326826" w:rsidRDefault="006B259E" w:rsidP="006B259E">
      <w:pPr>
        <w:pStyle w:val="3"/>
        <w:rPr>
          <w:ins w:id="144" w:author="Eric Yip" w:date="2023-02-23T22:36:00Z"/>
        </w:rPr>
        <w:pPrChange w:id="145" w:author="Eric Yip" w:date="2023-02-23T22:40:00Z">
          <w:pPr/>
        </w:pPrChange>
      </w:pPr>
      <w:ins w:id="146" w:author="Eric Yip" w:date="2023-02-23T22:40:00Z">
        <w:r>
          <w:t>5.3.2</w:t>
        </w:r>
        <w:r>
          <w:tab/>
        </w:r>
      </w:ins>
      <w:ins w:id="147" w:author="Eric Yip" w:date="2023-02-23T22:36:00Z">
        <w:r w:rsidR="00F74EC9" w:rsidRPr="00326826">
          <w:t>AI</w:t>
        </w:r>
        <w:r w:rsidR="00F74EC9">
          <w:t>4media</w:t>
        </w:r>
        <w:r w:rsidR="00F74EC9" w:rsidRPr="00326826">
          <w:t xml:space="preserve"> </w:t>
        </w:r>
        <w:r w:rsidR="00F74EC9">
          <w:t>data logical functions</w:t>
        </w:r>
      </w:ins>
    </w:p>
    <w:p w14:paraId="67AAF22A" w14:textId="77777777" w:rsidR="00F74EC9" w:rsidRDefault="00F74EC9" w:rsidP="00F74EC9">
      <w:pPr>
        <w:rPr>
          <w:ins w:id="148" w:author="Eric Yip" w:date="2023-02-23T22:36:00Z"/>
          <w:lang w:eastAsia="en-GB"/>
        </w:rPr>
      </w:pPr>
      <w:ins w:id="149" w:author="Eric Yip" w:date="2023-02-23T22:36:00Z">
        <w:r>
          <w:rPr>
            <w:lang w:eastAsia="en-GB"/>
          </w:rPr>
          <w:t>User plane logical functions supporting the scenarios identified in the PD include:</w:t>
        </w:r>
      </w:ins>
    </w:p>
    <w:p w14:paraId="241918EA" w14:textId="77777777" w:rsidR="00F74EC9" w:rsidRDefault="00F74EC9" w:rsidP="00F74EC9">
      <w:pPr>
        <w:pStyle w:val="aa"/>
        <w:numPr>
          <w:ilvl w:val="0"/>
          <w:numId w:val="23"/>
        </w:numPr>
        <w:rPr>
          <w:ins w:id="150" w:author="Eric Yip" w:date="2023-02-23T22:36:00Z"/>
          <w:lang w:eastAsia="en-GB"/>
        </w:rPr>
      </w:pPr>
      <w:ins w:id="151" w:author="Eric Yip" w:date="2023-02-23T22:36:00Z">
        <w:r>
          <w:rPr>
            <w:lang w:eastAsia="en-GB"/>
          </w:rPr>
          <w:t>AI data delivery function</w:t>
        </w:r>
      </w:ins>
    </w:p>
    <w:p w14:paraId="71DD92CF" w14:textId="77777777" w:rsidR="00F74EC9" w:rsidRDefault="00F74EC9" w:rsidP="00F74EC9">
      <w:pPr>
        <w:pStyle w:val="aa"/>
        <w:numPr>
          <w:ilvl w:val="0"/>
          <w:numId w:val="23"/>
        </w:numPr>
        <w:rPr>
          <w:ins w:id="152" w:author="Eric Yip" w:date="2023-02-23T22:36:00Z"/>
          <w:lang w:eastAsia="en-GB"/>
        </w:rPr>
      </w:pPr>
      <w:ins w:id="153" w:author="Eric Yip" w:date="2023-02-23T22:36:00Z">
        <w:r>
          <w:rPr>
            <w:lang w:eastAsia="en-GB"/>
          </w:rPr>
          <w:t>AI data access function</w:t>
        </w:r>
      </w:ins>
    </w:p>
    <w:p w14:paraId="5C560C2E" w14:textId="77777777" w:rsidR="00F74EC9" w:rsidRDefault="00F74EC9" w:rsidP="00F74EC9">
      <w:pPr>
        <w:pStyle w:val="aa"/>
        <w:numPr>
          <w:ilvl w:val="0"/>
          <w:numId w:val="23"/>
        </w:numPr>
        <w:rPr>
          <w:ins w:id="154" w:author="Eric Yip" w:date="2023-02-23T22:36:00Z"/>
          <w:lang w:eastAsia="en-GB"/>
        </w:rPr>
      </w:pPr>
      <w:ins w:id="155" w:author="Eric Yip" w:date="2023-02-23T22:36:00Z">
        <w:r>
          <w:rPr>
            <w:lang w:eastAsia="en-GB"/>
          </w:rPr>
          <w:t>AI model inference engine</w:t>
        </w:r>
      </w:ins>
    </w:p>
    <w:p w14:paraId="6C1E19A6" w14:textId="77777777" w:rsidR="00F74EC9" w:rsidRDefault="00F74EC9" w:rsidP="00F74EC9">
      <w:pPr>
        <w:rPr>
          <w:ins w:id="156" w:author="Eric Yip" w:date="2023-02-23T22:36:00Z"/>
          <w:lang w:eastAsia="en-GB"/>
        </w:rPr>
      </w:pPr>
      <w:ins w:id="157" w:author="Eric Yip" w:date="2023-02-23T22:36:00Z">
        <w:r>
          <w:rPr>
            <w:lang w:eastAsia="en-GB"/>
          </w:rPr>
          <w:t>For split AI/ML, control plane functions in both the UE and network are needed for configuration, capability exchange and reporting:</w:t>
        </w:r>
      </w:ins>
    </w:p>
    <w:p w14:paraId="59CAE672" w14:textId="77777777" w:rsidR="00F74EC9" w:rsidRDefault="00F74EC9" w:rsidP="00F74EC9">
      <w:pPr>
        <w:pStyle w:val="aa"/>
        <w:numPr>
          <w:ilvl w:val="0"/>
          <w:numId w:val="24"/>
        </w:numPr>
        <w:rPr>
          <w:ins w:id="158" w:author="Eric Yip" w:date="2023-02-23T22:36:00Z"/>
          <w:lang w:eastAsia="en-GB"/>
        </w:rPr>
      </w:pPr>
      <w:ins w:id="159" w:author="Eric Yip" w:date="2023-02-23T22:36:00Z">
        <w:r>
          <w:rPr>
            <w:lang w:eastAsia="en-GB"/>
          </w:rPr>
          <w:t>AI capability manager</w:t>
        </w:r>
      </w:ins>
    </w:p>
    <w:p w14:paraId="7277316F" w14:textId="77777777" w:rsidR="00F74EC9" w:rsidRPr="00F74EC9" w:rsidRDefault="00F74EC9" w:rsidP="00F74EC9">
      <w:pPr>
        <w:rPr>
          <w:ins w:id="160" w:author="Eric Yip" w:date="2023-02-23T22:33:00Z"/>
          <w:rFonts w:hint="eastAsia"/>
          <w:lang w:val="en-GB" w:eastAsia="ko-KR"/>
          <w:rPrChange w:id="161" w:author="Eric Yip" w:date="2023-02-23T22:36:00Z">
            <w:rPr>
              <w:ins w:id="162" w:author="Eric Yip" w:date="2023-02-23T22:33:00Z"/>
              <w:lang w:val="en-GB" w:eastAsia="ko-KR"/>
            </w:rPr>
          </w:rPrChange>
        </w:rPr>
      </w:pPr>
    </w:p>
    <w:p w14:paraId="1D4F40E4" w14:textId="1D5E23CD" w:rsidR="00F74EC9" w:rsidRDefault="00E718AF" w:rsidP="00E718AF">
      <w:pPr>
        <w:pStyle w:val="3"/>
        <w:rPr>
          <w:ins w:id="163" w:author="Eric Yip" w:date="2023-02-23T22:42:00Z"/>
          <w:lang w:val="en-GB" w:eastAsia="ko-KR"/>
        </w:rPr>
        <w:pPrChange w:id="164" w:author="Eric Yip" w:date="2023-02-23T22:42:00Z">
          <w:pPr/>
        </w:pPrChange>
      </w:pPr>
      <w:ins w:id="165" w:author="Eric Yip" w:date="2023-02-23T22:42:00Z">
        <w:r>
          <w:rPr>
            <w:rFonts w:hint="eastAsia"/>
            <w:lang w:val="en-GB" w:eastAsia="ko-KR"/>
          </w:rPr>
          <w:lastRenderedPageBreak/>
          <w:t>5.3.3</w:t>
        </w:r>
        <w:r>
          <w:rPr>
            <w:rFonts w:hint="eastAsia"/>
            <w:lang w:val="en-GB" w:eastAsia="ko-KR"/>
          </w:rPr>
          <w:tab/>
          <w:t>Archi</w:t>
        </w:r>
        <w:r>
          <w:rPr>
            <w:lang w:val="en-GB" w:eastAsia="ko-KR"/>
          </w:rPr>
          <w:t>tecture for AI data delivery over 5G</w:t>
        </w:r>
      </w:ins>
    </w:p>
    <w:p w14:paraId="6C361603" w14:textId="078A3775" w:rsidR="00E718AF" w:rsidRPr="00E718AF" w:rsidRDefault="00632C32" w:rsidP="00E718AF">
      <w:pPr>
        <w:rPr>
          <w:ins w:id="166" w:author="Eric Yip" w:date="2023-02-23T22:34:00Z"/>
          <w:rFonts w:hint="eastAsia"/>
          <w:lang w:val="en-GB" w:eastAsia="ko-KR"/>
          <w:rPrChange w:id="167" w:author="Eric Yip" w:date="2023-02-23T22:42:00Z">
            <w:rPr>
              <w:ins w:id="168" w:author="Eric Yip" w:date="2023-02-23T22:34:00Z"/>
              <w:lang w:val="en-GB" w:eastAsia="ko-KR"/>
            </w:rPr>
          </w:rPrChange>
        </w:rPr>
        <w:pPrChange w:id="169" w:author="Eric Yip" w:date="2023-02-23T22:42:00Z">
          <w:pPr/>
        </w:pPrChange>
      </w:pPr>
      <w:ins w:id="170" w:author="Eric Yip" w:date="2023-02-23T22:43:00Z">
        <w:r>
          <w:rPr>
            <w:noProof/>
          </w:rPr>
          <w:object w:dxaOrig="18204" w:dyaOrig="9925" w14:anchorId="7BCAC5EA">
            <v:shape id="_x0000_i1210" type="#_x0000_t75" style="width:462.55pt;height:252.55pt" o:ole="">
              <v:imagedata r:id="rId27" o:title=""/>
            </v:shape>
            <o:OLEObject Type="Embed" ProgID="Visio.Drawing.15" ShapeID="_x0000_i1210" DrawAspect="Content" ObjectID="_1738699985" r:id="rId28"/>
          </w:object>
        </w:r>
      </w:ins>
    </w:p>
    <w:p w14:paraId="4E5C9B39" w14:textId="4BA4FD9D" w:rsidR="00632C32" w:rsidRDefault="00632C32" w:rsidP="00632C32">
      <w:pPr>
        <w:pStyle w:val="ae"/>
        <w:jc w:val="center"/>
        <w:rPr>
          <w:ins w:id="171" w:author="Eric Yip" w:date="2023-02-23T22:44:00Z"/>
        </w:rPr>
      </w:pPr>
      <w:bookmarkStart w:id="172" w:name="_Ref127952926"/>
      <w:ins w:id="173" w:author="Eric Yip" w:date="2023-02-23T22:44:00Z">
        <w:r>
          <w:t>Figure</w:t>
        </w:r>
        <w:bookmarkEnd w:id="172"/>
        <w:r>
          <w:t xml:space="preserve"> 5.3.3-1</w:t>
        </w:r>
        <w:r>
          <w:t xml:space="preserve"> </w:t>
        </w:r>
        <w:r w:rsidRPr="00DB51B0">
          <w:t>AI data</w:t>
        </w:r>
        <w:r>
          <w:t xml:space="preserve"> </w:t>
        </w:r>
        <w:r w:rsidRPr="00024058">
          <w:t>delivery</w:t>
        </w:r>
        <w:r w:rsidRPr="00DB51B0">
          <w:t xml:space="preserve"> general </w:t>
        </w:r>
        <w:r>
          <w:t>a</w:t>
        </w:r>
        <w:r w:rsidRPr="00DB51B0">
          <w:t>rchitecture</w:t>
        </w:r>
      </w:ins>
    </w:p>
    <w:p w14:paraId="45AA0687" w14:textId="6DBBFCEA" w:rsidR="00F74EC9" w:rsidRPr="00E25EC9" w:rsidRDefault="00F74EC9" w:rsidP="004B3BC0">
      <w:pPr>
        <w:rPr>
          <w:ins w:id="174" w:author="Eric Yip" w:date="2023-02-23T22:44:00Z"/>
          <w:rFonts w:hint="eastAsia"/>
          <w:lang w:eastAsia="ko-KR"/>
        </w:rPr>
      </w:pPr>
    </w:p>
    <w:p w14:paraId="0EE7A9B8" w14:textId="6C0E664A" w:rsidR="00632C32" w:rsidRPr="00632C32" w:rsidRDefault="00632C32" w:rsidP="00632C32">
      <w:pPr>
        <w:pStyle w:val="ae"/>
        <w:rPr>
          <w:ins w:id="175" w:author="Eric Yip" w:date="2023-02-23T22:44:00Z"/>
          <w:b w:val="0"/>
          <w:bCs w:val="0"/>
          <w:szCs w:val="20"/>
          <w:lang w:eastAsia="en-GB"/>
          <w:rPrChange w:id="176" w:author="Eric Yip" w:date="2023-02-23T22:45:00Z">
            <w:rPr>
              <w:ins w:id="177" w:author="Eric Yip" w:date="2023-02-23T22:44:00Z"/>
              <w:rFonts w:ascii="Calibri" w:eastAsiaTheme="minorHAnsi" w:hAnsi="Calibri" w:cs="Calibri"/>
              <w:b w:val="0"/>
              <w:bCs w:val="0"/>
              <w:sz w:val="22"/>
              <w:szCs w:val="22"/>
              <w:lang w:eastAsia="ko-KR"/>
            </w:rPr>
          </w:rPrChange>
        </w:rPr>
      </w:pPr>
      <w:ins w:id="178" w:author="Eric Yip" w:date="2023-02-23T22:44:00Z">
        <w:r w:rsidRPr="00632C32">
          <w:rPr>
            <w:b w:val="0"/>
            <w:bCs w:val="0"/>
            <w:szCs w:val="20"/>
            <w:lang w:eastAsia="en-GB"/>
            <w:rPrChange w:id="179" w:author="Eric Yip" w:date="2023-02-23T22:45:00Z">
              <w:rPr>
                <w:rFonts w:ascii="Calibri" w:eastAsiaTheme="minorHAnsi" w:hAnsi="Calibri" w:cs="Calibri"/>
                <w:b w:val="0"/>
                <w:bCs w:val="0"/>
                <w:sz w:val="22"/>
                <w:szCs w:val="22"/>
                <w:lang w:eastAsia="ko-KR"/>
              </w:rPr>
            </w:rPrChange>
          </w:rPr>
          <w:t>A possible architecture for AI data delivery over 5G</w:t>
        </w:r>
      </w:ins>
      <w:ins w:id="180" w:author="Eric Yip" w:date="2023-02-23T22:47:00Z">
        <w:r>
          <w:rPr>
            <w:b w:val="0"/>
            <w:bCs w:val="0"/>
            <w:szCs w:val="20"/>
            <w:lang w:eastAsia="en-GB"/>
          </w:rPr>
          <w:t>S</w:t>
        </w:r>
      </w:ins>
      <w:ins w:id="181" w:author="Eric Yip" w:date="2023-02-23T22:44:00Z">
        <w:r w:rsidRPr="00632C32">
          <w:rPr>
            <w:b w:val="0"/>
            <w:bCs w:val="0"/>
            <w:szCs w:val="20"/>
            <w:lang w:eastAsia="en-GB"/>
            <w:rPrChange w:id="182" w:author="Eric Yip" w:date="2023-02-23T22:45:00Z">
              <w:rPr>
                <w:rFonts w:ascii="Calibri" w:eastAsiaTheme="minorHAnsi" w:hAnsi="Calibri" w:cs="Calibri"/>
                <w:b w:val="0"/>
                <w:bCs w:val="0"/>
                <w:sz w:val="22"/>
                <w:szCs w:val="22"/>
                <w:lang w:eastAsia="ko-KR"/>
              </w:rPr>
            </w:rPrChange>
          </w:rPr>
          <w:t xml:space="preserve"> is shown </w:t>
        </w:r>
      </w:ins>
      <w:ins w:id="183" w:author="Eric Yip" w:date="2023-02-23T22:47:00Z">
        <w:r>
          <w:rPr>
            <w:b w:val="0"/>
            <w:bCs w:val="0"/>
            <w:szCs w:val="20"/>
            <w:lang w:eastAsia="en-GB"/>
          </w:rPr>
          <w:t>in figure 5.3.3-1</w:t>
        </w:r>
      </w:ins>
      <w:ins w:id="184" w:author="Eric Yip" w:date="2023-02-23T22:44:00Z">
        <w:r w:rsidRPr="00632C32">
          <w:rPr>
            <w:b w:val="0"/>
            <w:bCs w:val="0"/>
            <w:szCs w:val="20"/>
            <w:lang w:eastAsia="en-GB"/>
            <w:rPrChange w:id="185" w:author="Eric Yip" w:date="2023-02-23T22:45:00Z">
              <w:rPr>
                <w:rFonts w:ascii="Calibri" w:eastAsiaTheme="minorHAnsi" w:hAnsi="Calibri" w:cs="Calibri"/>
                <w:b w:val="0"/>
                <w:bCs w:val="0"/>
                <w:sz w:val="22"/>
                <w:szCs w:val="22"/>
                <w:lang w:eastAsia="ko-KR"/>
              </w:rPr>
            </w:rPrChange>
          </w:rPr>
          <w:t xml:space="preserve">. Depending on the service scenario and/or use case, certain dedicated AI/ML logical </w:t>
        </w:r>
        <w:proofErr w:type="spellStart"/>
        <w:r w:rsidRPr="00632C32">
          <w:rPr>
            <w:b w:val="0"/>
            <w:bCs w:val="0"/>
            <w:szCs w:val="20"/>
            <w:lang w:eastAsia="en-GB"/>
            <w:rPrChange w:id="186" w:author="Eric Yip" w:date="2023-02-23T22:45:00Z">
              <w:rPr>
                <w:rFonts w:ascii="Calibri" w:eastAsiaTheme="minorHAnsi" w:hAnsi="Calibri" w:cs="Calibri"/>
                <w:b w:val="0"/>
                <w:bCs w:val="0"/>
                <w:sz w:val="22"/>
                <w:szCs w:val="22"/>
                <w:lang w:eastAsia="ko-KR"/>
              </w:rPr>
            </w:rPrChange>
          </w:rPr>
          <w:t>subfunctions</w:t>
        </w:r>
        <w:proofErr w:type="spellEnd"/>
        <w:r w:rsidRPr="00632C32">
          <w:rPr>
            <w:b w:val="0"/>
            <w:bCs w:val="0"/>
            <w:szCs w:val="20"/>
            <w:lang w:eastAsia="en-GB"/>
            <w:rPrChange w:id="187" w:author="Eric Yip" w:date="2023-02-23T22:45:00Z">
              <w:rPr>
                <w:rFonts w:ascii="Calibri" w:eastAsiaTheme="minorHAnsi" w:hAnsi="Calibri" w:cs="Calibri"/>
                <w:b w:val="0"/>
                <w:bCs w:val="0"/>
                <w:sz w:val="22"/>
                <w:szCs w:val="22"/>
                <w:lang w:eastAsia="ko-KR"/>
              </w:rPr>
            </w:rPrChange>
          </w:rPr>
          <w:t xml:space="preserve"> could be mapped to, or instantiated by 5GMS functions.</w:t>
        </w:r>
      </w:ins>
    </w:p>
    <w:p w14:paraId="6866B0F0" w14:textId="60D15461" w:rsidR="00632C32" w:rsidRDefault="00632C32" w:rsidP="00632C32">
      <w:pPr>
        <w:rPr>
          <w:ins w:id="188" w:author="Eric Yip" w:date="2023-02-23T22:48:00Z"/>
          <w:b/>
          <w:bCs/>
          <w:lang w:eastAsia="ko-KR"/>
        </w:rPr>
      </w:pPr>
    </w:p>
    <w:p w14:paraId="5400F839" w14:textId="6CF94AFB" w:rsidR="00632C32" w:rsidRPr="00632C32" w:rsidRDefault="00632C32" w:rsidP="00632C32">
      <w:pPr>
        <w:pStyle w:val="ae"/>
        <w:rPr>
          <w:ins w:id="189" w:author="Eric Yip" w:date="2023-02-23T22:48:00Z"/>
          <w:b w:val="0"/>
          <w:bCs w:val="0"/>
          <w:szCs w:val="20"/>
          <w:lang w:eastAsia="en-GB"/>
          <w:rPrChange w:id="190" w:author="Eric Yip" w:date="2023-02-23T22:50:00Z">
            <w:rPr>
              <w:ins w:id="191" w:author="Eric Yip" w:date="2023-02-23T22:48:00Z"/>
              <w:rFonts w:ascii="Calibri" w:eastAsiaTheme="minorHAnsi" w:hAnsi="Calibri" w:cs="Calibri"/>
              <w:b w:val="0"/>
              <w:bCs w:val="0"/>
              <w:sz w:val="22"/>
              <w:szCs w:val="22"/>
            </w:rPr>
          </w:rPrChange>
        </w:rPr>
      </w:pPr>
      <w:ins w:id="192" w:author="Eric Yip" w:date="2023-02-23T22:48:00Z">
        <w:r w:rsidRPr="00632C32">
          <w:rPr>
            <w:b w:val="0"/>
            <w:bCs w:val="0"/>
            <w:szCs w:val="20"/>
            <w:lang w:eastAsia="en-GB"/>
            <w:rPrChange w:id="193" w:author="Eric Yip" w:date="2023-02-23T22:50:00Z">
              <w:rPr>
                <w:rFonts w:ascii="Calibri" w:eastAsiaTheme="minorHAnsi" w:hAnsi="Calibri" w:cs="Calibri"/>
                <w:b w:val="0"/>
                <w:bCs w:val="0"/>
                <w:sz w:val="22"/>
                <w:szCs w:val="22"/>
              </w:rPr>
            </w:rPrChange>
          </w:rPr>
          <w:t xml:space="preserve">The </w:t>
        </w:r>
        <w:r w:rsidRPr="00632C32">
          <w:rPr>
            <w:b w:val="0"/>
            <w:bCs w:val="0"/>
            <w:szCs w:val="20"/>
            <w:lang w:eastAsia="en-GB"/>
            <w:rPrChange w:id="194" w:author="Eric Yip" w:date="2023-02-23T22:50:00Z">
              <w:rPr>
                <w:rFonts w:ascii="Calibri" w:eastAsiaTheme="minorHAnsi" w:hAnsi="Calibri" w:cs="Calibri"/>
                <w:b w:val="0"/>
                <w:sz w:val="22"/>
                <w:szCs w:val="22"/>
              </w:rPr>
            </w:rPrChange>
          </w:rPr>
          <w:t>5G AI data delivery system shown in</w:t>
        </w:r>
      </w:ins>
      <w:ins w:id="195" w:author="Eric Yip" w:date="2023-02-23T22:49:00Z">
        <w:r w:rsidRPr="00E25EC9">
          <w:rPr>
            <w:b w:val="0"/>
            <w:bCs w:val="0"/>
            <w:szCs w:val="20"/>
            <w:lang w:eastAsia="en-GB"/>
          </w:rPr>
          <w:t xml:space="preserve"> figure 5.3.3-1</w:t>
        </w:r>
      </w:ins>
      <w:ins w:id="196" w:author="Eric Yip" w:date="2023-02-23T22:48:00Z">
        <w:r w:rsidRPr="00632C32">
          <w:rPr>
            <w:b w:val="0"/>
            <w:bCs w:val="0"/>
            <w:szCs w:val="20"/>
            <w:lang w:eastAsia="en-GB"/>
            <w:rPrChange w:id="197" w:author="Eric Yip" w:date="2023-02-23T22:50:00Z">
              <w:rPr>
                <w:rFonts w:ascii="Calibri" w:eastAsiaTheme="minorHAnsi" w:hAnsi="Calibri" w:cs="Calibri"/>
                <w:b w:val="0"/>
                <w:sz w:val="22"/>
                <w:szCs w:val="22"/>
              </w:rPr>
            </w:rPrChange>
          </w:rPr>
          <w:t xml:space="preserve"> </w:t>
        </w:r>
        <w:r w:rsidRPr="00632C32">
          <w:rPr>
            <w:b w:val="0"/>
            <w:bCs w:val="0"/>
            <w:szCs w:val="20"/>
            <w:lang w:eastAsia="en-GB"/>
            <w:rPrChange w:id="198" w:author="Eric Yip" w:date="2023-02-23T22:50:00Z">
              <w:rPr>
                <w:rFonts w:ascii="Calibri" w:eastAsiaTheme="minorHAnsi" w:hAnsi="Calibri" w:cs="Calibri"/>
                <w:b w:val="0"/>
                <w:bCs w:val="0"/>
                <w:sz w:val="22"/>
                <w:szCs w:val="22"/>
              </w:rPr>
            </w:rPrChange>
          </w:rPr>
          <w:t>includes the following main functional blocks:</w:t>
        </w:r>
      </w:ins>
    </w:p>
    <w:p w14:paraId="443F7A4C" w14:textId="77777777" w:rsidR="00632C32" w:rsidRPr="00632C32" w:rsidRDefault="00632C32" w:rsidP="00632C32">
      <w:pPr>
        <w:pStyle w:val="aa"/>
        <w:numPr>
          <w:ilvl w:val="0"/>
          <w:numId w:val="24"/>
        </w:numPr>
        <w:spacing w:after="0"/>
        <w:rPr>
          <w:ins w:id="199" w:author="Eric Yip" w:date="2023-02-23T22:48:00Z"/>
          <w:rFonts w:eastAsiaTheme="minorHAnsi"/>
          <w:b/>
          <w:bCs/>
          <w:szCs w:val="22"/>
          <w:rPrChange w:id="200" w:author="Eric Yip" w:date="2023-02-23T22:50:00Z">
            <w:rPr>
              <w:ins w:id="201" w:author="Eric Yip" w:date="2023-02-23T22:48:00Z"/>
              <w:rFonts w:ascii="Calibri" w:eastAsiaTheme="minorHAnsi" w:hAnsi="Calibri" w:cs="Calibri"/>
              <w:b/>
              <w:bCs/>
              <w:szCs w:val="22"/>
            </w:rPr>
          </w:rPrChange>
        </w:rPr>
      </w:pPr>
      <w:ins w:id="202" w:author="Eric Yip" w:date="2023-02-23T22:48:00Z">
        <w:r w:rsidRPr="00632C32">
          <w:rPr>
            <w:rFonts w:eastAsiaTheme="minorHAnsi"/>
            <w:b/>
            <w:bCs/>
            <w:szCs w:val="22"/>
            <w:rPrChange w:id="203" w:author="Eric Yip" w:date="2023-02-23T22:50:00Z">
              <w:rPr>
                <w:rFonts w:ascii="Calibri" w:eastAsiaTheme="minorHAnsi" w:hAnsi="Calibri" w:cs="Calibri"/>
                <w:b/>
                <w:bCs/>
                <w:szCs w:val="22"/>
              </w:rPr>
            </w:rPrChange>
          </w:rPr>
          <w:t xml:space="preserve">5G AI Client </w:t>
        </w:r>
        <w:r w:rsidRPr="00632C32">
          <w:rPr>
            <w:rFonts w:eastAsiaTheme="minorHAnsi"/>
            <w:szCs w:val="22"/>
            <w:rPrChange w:id="204" w:author="Eric Yip" w:date="2023-02-23T22:50:00Z">
              <w:rPr>
                <w:rFonts w:ascii="Calibri" w:eastAsiaTheme="minorHAnsi" w:hAnsi="Calibri" w:cs="Calibri"/>
                <w:szCs w:val="22"/>
              </w:rPr>
            </w:rPrChange>
          </w:rPr>
          <w:t>running on the UE</w:t>
        </w:r>
        <w:r w:rsidRPr="00632C32">
          <w:rPr>
            <w:rFonts w:eastAsiaTheme="minorHAnsi"/>
            <w:b/>
            <w:bCs/>
            <w:szCs w:val="22"/>
            <w:rPrChange w:id="205" w:author="Eric Yip" w:date="2023-02-23T22:50:00Z">
              <w:rPr>
                <w:rFonts w:ascii="Calibri" w:eastAsiaTheme="minorHAnsi" w:hAnsi="Calibri" w:cs="Calibri"/>
                <w:b/>
                <w:bCs/>
                <w:szCs w:val="22"/>
              </w:rPr>
            </w:rPrChange>
          </w:rPr>
          <w:t xml:space="preserve"> </w:t>
        </w:r>
        <w:r w:rsidRPr="00632C32">
          <w:rPr>
            <w:rFonts w:eastAsiaTheme="minorHAnsi"/>
            <w:szCs w:val="22"/>
            <w:rPrChange w:id="206" w:author="Eric Yip" w:date="2023-02-23T22:50:00Z">
              <w:rPr>
                <w:rFonts w:ascii="Calibri" w:eastAsiaTheme="minorHAnsi" w:hAnsi="Calibri" w:cs="Calibri"/>
                <w:szCs w:val="22"/>
              </w:rPr>
            </w:rPrChange>
          </w:rPr>
          <w:t xml:space="preserve">contains </w:t>
        </w:r>
        <w:r w:rsidRPr="00E25EC9">
          <w:rPr>
            <w:rFonts w:eastAsia="바탕"/>
          </w:rPr>
          <w:t xml:space="preserve">two </w:t>
        </w:r>
        <w:proofErr w:type="spellStart"/>
        <w:r w:rsidRPr="00E25EC9">
          <w:rPr>
            <w:rFonts w:eastAsia="바탕"/>
          </w:rPr>
          <w:t>subfunctions</w:t>
        </w:r>
        <w:proofErr w:type="spellEnd"/>
        <w:r w:rsidRPr="00E25EC9">
          <w:rPr>
            <w:rFonts w:eastAsia="바탕"/>
          </w:rPr>
          <w:t xml:space="preserve">: </w:t>
        </w:r>
      </w:ins>
    </w:p>
    <w:p w14:paraId="52439C69" w14:textId="77777777" w:rsidR="00632C32" w:rsidRPr="00632C32" w:rsidRDefault="00632C32" w:rsidP="00632C32">
      <w:pPr>
        <w:pStyle w:val="aa"/>
        <w:numPr>
          <w:ilvl w:val="1"/>
          <w:numId w:val="24"/>
        </w:numPr>
        <w:rPr>
          <w:ins w:id="207" w:author="Eric Yip" w:date="2023-02-23T22:48:00Z"/>
          <w:rFonts w:eastAsiaTheme="minorHAnsi"/>
          <w:b/>
          <w:bCs/>
          <w:szCs w:val="22"/>
          <w:rPrChange w:id="208" w:author="Eric Yip" w:date="2023-02-23T22:50:00Z">
            <w:rPr>
              <w:ins w:id="209" w:author="Eric Yip" w:date="2023-02-23T22:48:00Z"/>
              <w:rFonts w:ascii="Calibri" w:eastAsiaTheme="minorHAnsi" w:hAnsi="Calibri" w:cs="Calibri"/>
              <w:b/>
              <w:bCs/>
              <w:szCs w:val="22"/>
            </w:rPr>
          </w:rPrChange>
        </w:rPr>
      </w:pPr>
      <w:ins w:id="210" w:author="Eric Yip" w:date="2023-02-23T22:48:00Z">
        <w:r w:rsidRPr="00E25EC9">
          <w:rPr>
            <w:b/>
            <w:bCs/>
          </w:rPr>
          <w:t>AI data</w:t>
        </w:r>
        <w:r w:rsidRPr="00A75BC7" w:rsidDel="00F37778">
          <w:rPr>
            <w:b/>
            <w:bCs/>
          </w:rPr>
          <w:t xml:space="preserve"> </w:t>
        </w:r>
        <w:r w:rsidRPr="00E8487F">
          <w:rPr>
            <w:b/>
            <w:bCs/>
          </w:rPr>
          <w:t xml:space="preserve">Session Handler: </w:t>
        </w:r>
        <w:r w:rsidRPr="00E8487F">
          <w:t xml:space="preserve">A function on the UE that communicates with the network side 5G AI Application Function (AF) to establish and control the configuration of an AI data session. The function may include: </w:t>
        </w:r>
      </w:ins>
    </w:p>
    <w:p w14:paraId="06D44A14" w14:textId="77777777" w:rsidR="00632C32" w:rsidRPr="00632C32" w:rsidRDefault="00632C32" w:rsidP="00632C32">
      <w:pPr>
        <w:pStyle w:val="aa"/>
        <w:numPr>
          <w:ilvl w:val="2"/>
          <w:numId w:val="24"/>
        </w:numPr>
        <w:rPr>
          <w:ins w:id="211" w:author="Eric Yip" w:date="2023-02-23T22:48:00Z"/>
          <w:rFonts w:eastAsiaTheme="minorHAnsi"/>
          <w:b/>
          <w:bCs/>
          <w:szCs w:val="22"/>
          <w:rPrChange w:id="212" w:author="Eric Yip" w:date="2023-02-23T22:50:00Z">
            <w:rPr>
              <w:ins w:id="213" w:author="Eric Yip" w:date="2023-02-23T22:48:00Z"/>
              <w:rFonts w:ascii="Calibri" w:eastAsiaTheme="minorHAnsi" w:hAnsi="Calibri" w:cs="Calibri"/>
              <w:b/>
              <w:bCs/>
              <w:szCs w:val="22"/>
            </w:rPr>
          </w:rPrChange>
        </w:rPr>
      </w:pPr>
      <w:ins w:id="214" w:author="Eric Yip" w:date="2023-02-23T22:48:00Z">
        <w:r w:rsidRPr="00E25EC9">
          <w:rPr>
            <w:i/>
            <w:lang w:eastAsia="en-GB"/>
          </w:rPr>
          <w:t xml:space="preserve">AI capability manager </w:t>
        </w:r>
        <w:proofErr w:type="spellStart"/>
        <w:r w:rsidRPr="00E25EC9">
          <w:t>subfunctions</w:t>
        </w:r>
        <w:proofErr w:type="spellEnd"/>
        <w:r w:rsidRPr="00E25EC9">
          <w:t xml:space="preserve"> </w:t>
        </w:r>
        <w:r w:rsidRPr="00A75BC7">
          <w:t xml:space="preserve">that </w:t>
        </w:r>
        <w:r w:rsidRPr="00E8487F">
          <w:t xml:space="preserve">monitors, shares and/or reports UE capabilities with/to the </w:t>
        </w:r>
        <w:r w:rsidRPr="00E8487F">
          <w:rPr>
            <w:i/>
            <w:lang w:eastAsia="en-GB"/>
          </w:rPr>
          <w:t xml:space="preserve">AI capability manager </w:t>
        </w:r>
        <w:r w:rsidRPr="00E8487F">
          <w:rPr>
            <w:iCs/>
            <w:lang w:eastAsia="en-GB"/>
          </w:rPr>
          <w:t>function of the</w:t>
        </w:r>
        <w:r w:rsidRPr="00E8487F">
          <w:rPr>
            <w:i/>
            <w:lang w:eastAsia="en-GB"/>
          </w:rPr>
          <w:t xml:space="preserve"> </w:t>
        </w:r>
        <w:r w:rsidRPr="00E8487F">
          <w:t xml:space="preserve">5G AI AF. This may be used for the selection of the model for a UE inference or for the selection of the </w:t>
        </w:r>
        <w:r w:rsidRPr="001C59CE">
          <w:t xml:space="preserve">UE model subset </w:t>
        </w:r>
        <w:r w:rsidRPr="00632C32">
          <w:rPr>
            <w:rPrChange w:id="215" w:author="Eric Yip" w:date="2023-02-23T22:50:00Z">
              <w:rPr/>
            </w:rPrChange>
          </w:rPr>
          <w:t>part for a split inference topology between the UE and the network.</w:t>
        </w:r>
      </w:ins>
    </w:p>
    <w:p w14:paraId="192AA441" w14:textId="77777777" w:rsidR="00632C32" w:rsidRPr="00632C32" w:rsidRDefault="00632C32" w:rsidP="00632C32">
      <w:pPr>
        <w:pStyle w:val="aa"/>
        <w:numPr>
          <w:ilvl w:val="1"/>
          <w:numId w:val="24"/>
        </w:numPr>
        <w:spacing w:after="0"/>
        <w:rPr>
          <w:ins w:id="216" w:author="Eric Yip" w:date="2023-02-23T22:48:00Z"/>
          <w:rFonts w:eastAsiaTheme="minorHAnsi"/>
          <w:b/>
          <w:bCs/>
          <w:szCs w:val="22"/>
          <w:rPrChange w:id="217" w:author="Eric Yip" w:date="2023-02-23T22:50:00Z">
            <w:rPr>
              <w:ins w:id="218" w:author="Eric Yip" w:date="2023-02-23T22:48:00Z"/>
              <w:rFonts w:ascii="Calibri" w:eastAsiaTheme="minorHAnsi" w:hAnsi="Calibri" w:cs="Calibri"/>
              <w:b/>
              <w:bCs/>
              <w:szCs w:val="22"/>
            </w:rPr>
          </w:rPrChange>
        </w:rPr>
      </w:pPr>
      <w:ins w:id="219" w:author="Eric Yip" w:date="2023-02-23T22:48:00Z">
        <w:r w:rsidRPr="00E25EC9">
          <w:rPr>
            <w:b/>
            <w:bCs/>
          </w:rPr>
          <w:t>AI D</w:t>
        </w:r>
        <w:r w:rsidRPr="00A75BC7">
          <w:rPr>
            <w:b/>
            <w:bCs/>
          </w:rPr>
          <w:t xml:space="preserve">ata </w:t>
        </w:r>
        <w:r w:rsidRPr="00E8487F">
          <w:rPr>
            <w:b/>
            <w:bCs/>
          </w:rPr>
          <w:t xml:space="preserve">Handler: </w:t>
        </w:r>
        <w:r w:rsidRPr="00E8487F">
          <w:rPr>
            <w:lang w:val="en-GB"/>
          </w:rPr>
          <w:t xml:space="preserve">A function on the UE that communicates with the 5G AI Application Server (AS) and the AI data Handler to establish an </w:t>
        </w:r>
        <w:r w:rsidRPr="00E8487F">
          <w:t xml:space="preserve">AI data delivery session. </w:t>
        </w:r>
        <w:r w:rsidRPr="00632C32">
          <w:rPr>
            <w:rFonts w:eastAsiaTheme="minorHAnsi"/>
            <w:szCs w:val="22"/>
            <w:rPrChange w:id="220" w:author="Eric Yip" w:date="2023-02-23T22:50:00Z">
              <w:rPr>
                <w:rFonts w:ascii="Calibri" w:eastAsiaTheme="minorHAnsi" w:hAnsi="Calibri" w:cs="Calibri"/>
                <w:szCs w:val="22"/>
              </w:rPr>
            </w:rPrChange>
          </w:rPr>
          <w:t>The function contains:</w:t>
        </w:r>
      </w:ins>
    </w:p>
    <w:p w14:paraId="13EC13EE" w14:textId="77777777" w:rsidR="00632C32" w:rsidRPr="00E8487F" w:rsidRDefault="00632C32" w:rsidP="00632C32">
      <w:pPr>
        <w:pStyle w:val="aa"/>
        <w:numPr>
          <w:ilvl w:val="2"/>
          <w:numId w:val="24"/>
        </w:numPr>
        <w:rPr>
          <w:ins w:id="221" w:author="Eric Yip" w:date="2023-02-23T22:48:00Z"/>
          <w:lang w:eastAsia="en-GB"/>
        </w:rPr>
      </w:pPr>
      <w:ins w:id="222" w:author="Eric Yip" w:date="2023-02-23T22:48:00Z">
        <w:r w:rsidRPr="00E25EC9">
          <w:rPr>
            <w:i/>
            <w:lang w:eastAsia="en-GB"/>
          </w:rPr>
          <w:t>An AI inference engine</w:t>
        </w:r>
        <w:r w:rsidRPr="00E25EC9">
          <w:rPr>
            <w:lang w:eastAsia="en-GB"/>
          </w:rPr>
          <w:t xml:space="preserve">, which has the capability to perform the inferencing of received </w:t>
        </w:r>
        <w:r w:rsidRPr="00E8487F">
          <w:rPr>
            <w:lang w:eastAsia="en-GB"/>
          </w:rPr>
          <w:t>(split) AI models.</w:t>
        </w:r>
      </w:ins>
    </w:p>
    <w:p w14:paraId="62C53B6B" w14:textId="77777777" w:rsidR="00632C32" w:rsidRPr="00E8487F" w:rsidRDefault="00632C32" w:rsidP="00632C32">
      <w:pPr>
        <w:pStyle w:val="aa"/>
        <w:numPr>
          <w:ilvl w:val="2"/>
          <w:numId w:val="24"/>
        </w:numPr>
        <w:rPr>
          <w:ins w:id="223" w:author="Eric Yip" w:date="2023-02-23T22:48:00Z"/>
          <w:lang w:eastAsia="en-GB"/>
        </w:rPr>
      </w:pPr>
      <w:ins w:id="224" w:author="Eric Yip" w:date="2023-02-23T22:48:00Z">
        <w:r w:rsidRPr="00E8487F">
          <w:rPr>
            <w:i/>
            <w:lang w:eastAsia="en-GB"/>
          </w:rPr>
          <w:t>An AI data access and delivery function</w:t>
        </w:r>
        <w:r w:rsidRPr="00E8487F">
          <w:rPr>
            <w:lang w:eastAsia="en-GB"/>
          </w:rPr>
          <w:t>, which handles the access and delivery of user plane AI/ML data, as well as conventional media data including</w:t>
        </w:r>
      </w:ins>
    </w:p>
    <w:p w14:paraId="43856D49" w14:textId="77777777" w:rsidR="00632C32" w:rsidRPr="00632C32" w:rsidRDefault="00632C32" w:rsidP="00632C32">
      <w:pPr>
        <w:pStyle w:val="aa"/>
        <w:numPr>
          <w:ilvl w:val="3"/>
          <w:numId w:val="24"/>
        </w:numPr>
        <w:spacing w:after="0"/>
        <w:rPr>
          <w:ins w:id="225" w:author="Eric Yip" w:date="2023-02-23T22:48:00Z"/>
          <w:rFonts w:eastAsiaTheme="minorHAnsi"/>
          <w:b/>
          <w:bCs/>
          <w:szCs w:val="22"/>
          <w:rPrChange w:id="226" w:author="Eric Yip" w:date="2023-02-23T22:50:00Z">
            <w:rPr>
              <w:ins w:id="227" w:author="Eric Yip" w:date="2023-02-23T22:48:00Z"/>
              <w:rFonts w:ascii="Calibri" w:eastAsiaTheme="minorHAnsi" w:hAnsi="Calibri" w:cs="Calibri"/>
              <w:b/>
              <w:bCs/>
              <w:szCs w:val="22"/>
            </w:rPr>
          </w:rPrChange>
        </w:rPr>
      </w:pPr>
      <w:proofErr w:type="gramStart"/>
      <w:ins w:id="228" w:author="Eric Yip" w:date="2023-02-23T22:48:00Z">
        <w:r w:rsidRPr="00E8487F">
          <w:t>download</w:t>
        </w:r>
        <w:proofErr w:type="gramEnd"/>
        <w:r w:rsidRPr="00E8487F">
          <w:t xml:space="preserve">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w:t>
        </w:r>
        <w:proofErr w:type="spellStart"/>
        <w:r w:rsidRPr="00E8487F">
          <w:t>decapsulation</w:t>
        </w:r>
        <w:proofErr w:type="spellEnd"/>
        <w:r w:rsidRPr="00E8487F">
          <w:t xml:space="preserve"> and model decoding functions as well as a runtime engine that executes the model from the memory.</w:t>
        </w:r>
      </w:ins>
    </w:p>
    <w:p w14:paraId="70BE5532" w14:textId="77777777" w:rsidR="00632C32" w:rsidRPr="00E8487F" w:rsidRDefault="00632C32" w:rsidP="00632C32">
      <w:pPr>
        <w:pStyle w:val="aa"/>
        <w:numPr>
          <w:ilvl w:val="3"/>
          <w:numId w:val="24"/>
        </w:numPr>
        <w:spacing w:after="0"/>
        <w:rPr>
          <w:ins w:id="229" w:author="Eric Yip" w:date="2023-02-23T22:48:00Z"/>
          <w:rFonts w:eastAsia="Times New Roman"/>
        </w:rPr>
      </w:pPr>
      <w:ins w:id="230" w:author="Eric Yip" w:date="2023-02-23T22:48:00Z">
        <w:r w:rsidRPr="00E25EC9">
          <w:rPr>
            <w:rFonts w:eastAsia="Times New Roman"/>
          </w:rPr>
          <w:lastRenderedPageBreak/>
          <w:t xml:space="preserve">Access/deliver intermediate data when </w:t>
        </w:r>
        <w:proofErr w:type="spellStart"/>
        <w:proofErr w:type="gramStart"/>
        <w:r w:rsidRPr="00E25EC9">
          <w:rPr>
            <w:rFonts w:eastAsia="Times New Roman"/>
          </w:rPr>
          <w:t>a</w:t>
        </w:r>
        <w:proofErr w:type="spellEnd"/>
        <w:proofErr w:type="gramEnd"/>
        <w:r w:rsidRPr="00E25EC9">
          <w:rPr>
            <w:rFonts w:eastAsia="Times New Roman"/>
          </w:rPr>
          <w:t xml:space="preserve"> inference is split between the UE and the network.</w:t>
        </w:r>
      </w:ins>
    </w:p>
    <w:p w14:paraId="50D74A89" w14:textId="77777777" w:rsidR="00632C32" w:rsidRPr="00632C32" w:rsidRDefault="00632C32" w:rsidP="00632C32">
      <w:pPr>
        <w:pStyle w:val="aa"/>
        <w:numPr>
          <w:ilvl w:val="0"/>
          <w:numId w:val="24"/>
        </w:numPr>
        <w:spacing w:after="0"/>
        <w:rPr>
          <w:ins w:id="231" w:author="Eric Yip" w:date="2023-02-23T22:48:00Z"/>
          <w:rFonts w:eastAsiaTheme="minorHAnsi"/>
          <w:szCs w:val="22"/>
          <w:rPrChange w:id="232" w:author="Eric Yip" w:date="2023-02-23T22:50:00Z">
            <w:rPr>
              <w:ins w:id="233" w:author="Eric Yip" w:date="2023-02-23T22:48:00Z"/>
              <w:rFonts w:ascii="Calibri" w:eastAsiaTheme="minorHAnsi" w:hAnsi="Calibri" w:cs="Calibri"/>
              <w:szCs w:val="22"/>
            </w:rPr>
          </w:rPrChange>
        </w:rPr>
      </w:pPr>
      <w:ins w:id="234" w:author="Eric Yip" w:date="2023-02-23T22:48:00Z">
        <w:r w:rsidRPr="00E8487F">
          <w:rPr>
            <w:b/>
            <w:bCs/>
            <w:lang w:val="en-GB"/>
          </w:rPr>
          <w:t xml:space="preserve">5G AI-Aware Application: </w:t>
        </w:r>
        <w:r w:rsidRPr="00E8487F">
          <w:rPr>
            <w:lang w:val="en-GB"/>
          </w:rPr>
          <w:t xml:space="preserve">An external function controlled by the external 5G AI application provider implementing the AI/ML application logic, which includes triggering the delivery of an AI model to the inference engine and obtaining inference results from the inference engine. </w:t>
        </w:r>
      </w:ins>
    </w:p>
    <w:p w14:paraId="6E534ED8" w14:textId="77777777" w:rsidR="00632C32" w:rsidRPr="00E8487F" w:rsidRDefault="00632C32" w:rsidP="00632C32">
      <w:pPr>
        <w:pStyle w:val="aa"/>
        <w:numPr>
          <w:ilvl w:val="0"/>
          <w:numId w:val="24"/>
        </w:numPr>
        <w:spacing w:after="0"/>
        <w:rPr>
          <w:ins w:id="235" w:author="Eric Yip" w:date="2023-02-23T22:48:00Z"/>
          <w:rFonts w:eastAsiaTheme="minorHAnsi"/>
        </w:rPr>
      </w:pPr>
      <w:ins w:id="236" w:author="Eric Yip" w:date="2023-02-23T22:48:00Z">
        <w:r w:rsidRPr="00E25EC9">
          <w:rPr>
            <w:b/>
            <w:bCs/>
            <w:lang w:val="en-GB"/>
          </w:rPr>
          <w:t xml:space="preserve">5G AI </w:t>
        </w:r>
        <w:proofErr w:type="gramStart"/>
        <w:r w:rsidRPr="00A75BC7">
          <w:rPr>
            <w:b/>
            <w:bCs/>
            <w:lang w:val="en-GB"/>
          </w:rPr>
          <w:t>AS(</w:t>
        </w:r>
        <w:proofErr w:type="gramEnd"/>
        <w:r w:rsidRPr="00E8487F">
          <w:rPr>
            <w:b/>
            <w:bCs/>
            <w:lang w:val="en-GB"/>
          </w:rPr>
          <w:t xml:space="preserve">Application Server): </w:t>
        </w:r>
        <w:r w:rsidRPr="00E8487F">
          <w:rPr>
            <w:lang w:val="en-GB"/>
          </w:rPr>
          <w:t>An Application Server that hosts 5G AI data functions. It includes</w:t>
        </w:r>
      </w:ins>
    </w:p>
    <w:p w14:paraId="0D04B5F3" w14:textId="77777777" w:rsidR="00632C32" w:rsidRPr="00E8487F" w:rsidRDefault="00632C32" w:rsidP="00632C32">
      <w:pPr>
        <w:pStyle w:val="aa"/>
        <w:numPr>
          <w:ilvl w:val="1"/>
          <w:numId w:val="24"/>
        </w:numPr>
        <w:spacing w:after="0"/>
        <w:rPr>
          <w:ins w:id="237" w:author="Eric Yip" w:date="2023-02-23T22:48:00Z"/>
          <w:rFonts w:eastAsiaTheme="minorHAnsi"/>
        </w:rPr>
      </w:pPr>
      <w:ins w:id="238" w:author="Eric Yip" w:date="2023-02-23T22:48:00Z">
        <w:r w:rsidRPr="00E8487F">
          <w:rPr>
            <w:i/>
            <w:lang w:eastAsia="en-GB"/>
          </w:rPr>
          <w:t>An AI data access and delivery function</w:t>
        </w:r>
        <w:r w:rsidRPr="00E8487F">
          <w:rPr>
            <w:lang w:eastAsia="en-GB"/>
          </w:rPr>
          <w:t xml:space="preserve">, which handles the access and delivery of user plane AI/ML data, as well as conventional media data </w:t>
        </w:r>
      </w:ins>
    </w:p>
    <w:p w14:paraId="08C4D9F6" w14:textId="77777777" w:rsidR="00632C32" w:rsidRPr="00E8487F" w:rsidRDefault="00632C32" w:rsidP="00632C32">
      <w:pPr>
        <w:pStyle w:val="aa"/>
        <w:numPr>
          <w:ilvl w:val="1"/>
          <w:numId w:val="24"/>
        </w:numPr>
        <w:rPr>
          <w:ins w:id="239" w:author="Eric Yip" w:date="2023-02-23T22:48:00Z"/>
          <w:rFonts w:eastAsia="Times New Roman"/>
          <w:lang w:eastAsia="en-GB"/>
        </w:rPr>
      </w:pPr>
      <w:ins w:id="240" w:author="Eric Yip" w:date="2023-02-23T22:48:00Z">
        <w:r w:rsidRPr="00E8487F">
          <w:rPr>
            <w:i/>
            <w:lang w:eastAsia="en-GB"/>
          </w:rPr>
          <w:t>An AI inference engine</w:t>
        </w:r>
        <w:r w:rsidRPr="00E8487F">
          <w:rPr>
            <w:lang w:eastAsia="en-GB"/>
          </w:rPr>
          <w:t>, which has the capability to perform the inferencing of (split) AI models.</w:t>
        </w:r>
      </w:ins>
    </w:p>
    <w:p w14:paraId="02EA6C11" w14:textId="77777777" w:rsidR="00632C32" w:rsidRPr="00632C32" w:rsidRDefault="00632C32" w:rsidP="00632C32">
      <w:pPr>
        <w:pStyle w:val="aa"/>
        <w:numPr>
          <w:ilvl w:val="0"/>
          <w:numId w:val="24"/>
        </w:numPr>
        <w:spacing w:after="0"/>
        <w:rPr>
          <w:ins w:id="241" w:author="Eric Yip" w:date="2023-02-23T22:48:00Z"/>
          <w:rFonts w:eastAsiaTheme="minorHAnsi"/>
          <w:rPrChange w:id="242" w:author="Eric Yip" w:date="2023-02-23T22:50:00Z">
            <w:rPr>
              <w:ins w:id="243" w:author="Eric Yip" w:date="2023-02-23T22:48:00Z"/>
              <w:rFonts w:eastAsiaTheme="minorHAnsi"/>
            </w:rPr>
          </w:rPrChange>
        </w:rPr>
      </w:pPr>
      <w:ins w:id="244" w:author="Eric Yip" w:date="2023-02-23T22:48:00Z">
        <w:r w:rsidRPr="00632C32">
          <w:rPr>
            <w:b/>
            <w:bCs/>
            <w:lang w:val="en-GB"/>
            <w:rPrChange w:id="245" w:author="Eric Yip" w:date="2023-02-23T22:50:00Z">
              <w:rPr>
                <w:b/>
                <w:bCs/>
                <w:lang w:val="en-GB"/>
              </w:rPr>
            </w:rPrChange>
          </w:rPr>
          <w:t xml:space="preserve">5G AI </w:t>
        </w:r>
        <w:proofErr w:type="gramStart"/>
        <w:r w:rsidRPr="00632C32">
          <w:rPr>
            <w:b/>
            <w:bCs/>
            <w:lang w:val="en-GB"/>
            <w:rPrChange w:id="246" w:author="Eric Yip" w:date="2023-02-23T22:50:00Z">
              <w:rPr>
                <w:b/>
                <w:bCs/>
                <w:lang w:val="en-GB"/>
              </w:rPr>
            </w:rPrChange>
          </w:rPr>
          <w:t>AF(</w:t>
        </w:r>
        <w:proofErr w:type="gramEnd"/>
        <w:r w:rsidRPr="00632C32">
          <w:rPr>
            <w:b/>
            <w:bCs/>
            <w:lang w:val="en-GB"/>
            <w:rPrChange w:id="247" w:author="Eric Yip" w:date="2023-02-23T22:50:00Z">
              <w:rPr>
                <w:b/>
                <w:bCs/>
                <w:lang w:val="en-GB"/>
              </w:rPr>
            </w:rPrChange>
          </w:rPr>
          <w:t xml:space="preserve">Application Function): </w:t>
        </w:r>
        <w:r w:rsidRPr="00632C32">
          <w:rPr>
            <w:lang w:val="en-GB"/>
            <w:rPrChange w:id="248" w:author="Eric Yip" w:date="2023-02-23T22:50:00Z">
              <w:rPr>
                <w:lang w:val="en-GB"/>
              </w:rPr>
            </w:rPrChange>
          </w:rPr>
          <w:t>An Application Function that provides various control and configuration functions to the AI Data Session Handler on the UE and/or to the AI Application Provider. It may relay or initiate a request for different Policy or Charging Function (PCF) treatment or interact with other network functions via the NEF (Network Exposure Function). The Application function can include for example:</w:t>
        </w:r>
      </w:ins>
    </w:p>
    <w:p w14:paraId="76407667" w14:textId="53A915DC" w:rsidR="00632C32" w:rsidRPr="008D26ED" w:rsidRDefault="00632C32" w:rsidP="00632C32">
      <w:pPr>
        <w:pStyle w:val="aa"/>
        <w:numPr>
          <w:ilvl w:val="1"/>
          <w:numId w:val="24"/>
        </w:numPr>
        <w:rPr>
          <w:ins w:id="249" w:author="Eric Yip" w:date="2023-02-23T22:52:00Z"/>
          <w:rFonts w:eastAsiaTheme="minorHAnsi"/>
          <w:b/>
          <w:bCs/>
          <w:szCs w:val="22"/>
          <w:rPrChange w:id="250" w:author="Eric Yip" w:date="2023-02-23T22:52:00Z">
            <w:rPr>
              <w:ins w:id="251" w:author="Eric Yip" w:date="2023-02-23T22:52:00Z"/>
            </w:rPr>
          </w:rPrChange>
        </w:rPr>
      </w:pPr>
      <w:ins w:id="252" w:author="Eric Yip" w:date="2023-02-23T22:48:00Z">
        <w:r w:rsidRPr="00632C32">
          <w:rPr>
            <w:i/>
            <w:lang w:eastAsia="en-GB"/>
            <w:rPrChange w:id="253" w:author="Eric Yip" w:date="2023-02-23T22:50:00Z">
              <w:rPr>
                <w:i/>
                <w:lang w:eastAsia="en-GB"/>
              </w:rPr>
            </w:rPrChange>
          </w:rPr>
          <w:t xml:space="preserve">AI capability manager </w:t>
        </w:r>
        <w:proofErr w:type="spellStart"/>
        <w:r w:rsidRPr="00632C32">
          <w:rPr>
            <w:rPrChange w:id="254" w:author="Eric Yip" w:date="2023-02-23T22:50:00Z">
              <w:rPr/>
            </w:rPrChange>
          </w:rPr>
          <w:t>subfunctions</w:t>
        </w:r>
        <w:proofErr w:type="spellEnd"/>
        <w:r w:rsidRPr="00632C32">
          <w:rPr>
            <w:rPrChange w:id="255" w:author="Eric Yip" w:date="2023-02-23T22:50:00Z">
              <w:rPr/>
            </w:rPrChange>
          </w:rPr>
          <w:t xml:space="preserve"> monitors, shares and/or reports Network capabilities with/to the </w:t>
        </w:r>
        <w:r w:rsidRPr="00632C32">
          <w:rPr>
            <w:i/>
            <w:lang w:eastAsia="en-GB"/>
            <w:rPrChange w:id="256" w:author="Eric Yip" w:date="2023-02-23T22:50:00Z">
              <w:rPr>
                <w:i/>
                <w:lang w:eastAsia="en-GB"/>
              </w:rPr>
            </w:rPrChange>
          </w:rPr>
          <w:t xml:space="preserve">AI capability manager </w:t>
        </w:r>
        <w:r w:rsidRPr="00632C32">
          <w:rPr>
            <w:iCs/>
            <w:lang w:eastAsia="en-GB"/>
            <w:rPrChange w:id="257" w:author="Eric Yip" w:date="2023-02-23T22:50:00Z">
              <w:rPr>
                <w:iCs/>
                <w:lang w:eastAsia="en-GB"/>
              </w:rPr>
            </w:rPrChange>
          </w:rPr>
          <w:t>function of the</w:t>
        </w:r>
        <w:r w:rsidRPr="00632C32">
          <w:rPr>
            <w:i/>
            <w:lang w:eastAsia="en-GB"/>
            <w:rPrChange w:id="258" w:author="Eric Yip" w:date="2023-02-23T22:50:00Z">
              <w:rPr>
                <w:i/>
                <w:lang w:eastAsia="en-GB"/>
              </w:rPr>
            </w:rPrChange>
          </w:rPr>
          <w:t xml:space="preserve"> AI data</w:t>
        </w:r>
        <w:r w:rsidRPr="00632C32" w:rsidDel="00F37778">
          <w:rPr>
            <w:i/>
            <w:lang w:eastAsia="en-GB"/>
            <w:rPrChange w:id="259" w:author="Eric Yip" w:date="2023-02-23T22:50:00Z">
              <w:rPr>
                <w:i/>
                <w:lang w:eastAsia="en-GB"/>
              </w:rPr>
            </w:rPrChange>
          </w:rPr>
          <w:t xml:space="preserve"> </w:t>
        </w:r>
        <w:r w:rsidRPr="00632C32">
          <w:rPr>
            <w:i/>
            <w:lang w:eastAsia="en-GB"/>
            <w:rPrChange w:id="260" w:author="Eric Yip" w:date="2023-02-23T22:50:00Z">
              <w:rPr>
                <w:i/>
                <w:lang w:eastAsia="en-GB"/>
              </w:rPr>
            </w:rPrChange>
          </w:rPr>
          <w:t>Session Handler.</w:t>
        </w:r>
        <w:r w:rsidRPr="00632C32">
          <w:rPr>
            <w:rPrChange w:id="261" w:author="Eric Yip" w:date="2023-02-23T22:50:00Z">
              <w:rPr/>
            </w:rPrChange>
          </w:rPr>
          <w:t xml:space="preserve"> This may be used for the selection of the model for a UE inference or for the selection of the UE model subset part for a split inference topology between the UE and the network.</w:t>
        </w:r>
      </w:ins>
    </w:p>
    <w:p w14:paraId="18B86FD7" w14:textId="77777777" w:rsidR="008D26ED" w:rsidRPr="008D26ED" w:rsidRDefault="008D26ED" w:rsidP="008D26ED">
      <w:pPr>
        <w:rPr>
          <w:ins w:id="262" w:author="Eric Yip" w:date="2023-02-23T22:48:00Z"/>
          <w:rFonts w:eastAsiaTheme="minorHAnsi"/>
          <w:b/>
          <w:bCs/>
          <w:szCs w:val="22"/>
          <w:rPrChange w:id="263" w:author="Eric Yip" w:date="2023-02-23T22:52:00Z">
            <w:rPr>
              <w:ins w:id="264" w:author="Eric Yip" w:date="2023-02-23T22:48:00Z"/>
              <w:rFonts w:ascii="Calibri" w:eastAsiaTheme="minorHAnsi" w:hAnsi="Calibri" w:cs="Calibri"/>
              <w:b/>
              <w:bCs/>
              <w:szCs w:val="22"/>
            </w:rPr>
          </w:rPrChange>
        </w:rPr>
        <w:pPrChange w:id="265" w:author="Eric Yip" w:date="2023-02-23T22:52:00Z">
          <w:pPr>
            <w:pStyle w:val="aa"/>
            <w:numPr>
              <w:ilvl w:val="1"/>
              <w:numId w:val="24"/>
            </w:numPr>
            <w:ind w:left="1440" w:hanging="360"/>
          </w:pPr>
        </w:pPrChange>
      </w:pPr>
    </w:p>
    <w:p w14:paraId="599EF503" w14:textId="3912031F" w:rsidR="00632C32" w:rsidRPr="00632C32" w:rsidRDefault="00A82ECF" w:rsidP="008D26ED">
      <w:pPr>
        <w:pStyle w:val="3"/>
        <w:rPr>
          <w:ins w:id="266" w:author="Eric Yip" w:date="2023-02-23T22:44:00Z"/>
          <w:rFonts w:ascii="Times New Roman" w:eastAsiaTheme="minorEastAsia" w:hAnsi="Times New Roman" w:hint="eastAsia"/>
          <w:sz w:val="20"/>
          <w:lang w:eastAsia="ko-KR"/>
          <w:rPrChange w:id="267" w:author="Eric Yip" w:date="2023-02-23T22:48:00Z">
            <w:rPr>
              <w:ins w:id="268" w:author="Eric Yip" w:date="2023-02-23T22:44:00Z"/>
              <w:rFonts w:eastAsiaTheme="minorHAnsi"/>
              <w:b/>
              <w:bCs/>
              <w:lang w:eastAsia="ko-KR"/>
            </w:rPr>
          </w:rPrChange>
        </w:rPr>
        <w:pPrChange w:id="269" w:author="Eric Yip" w:date="2023-02-23T22:52:00Z">
          <w:pPr/>
        </w:pPrChange>
      </w:pPr>
      <w:ins w:id="270" w:author="Eric Yip" w:date="2023-02-23T22:51:00Z">
        <w:r>
          <w:rPr>
            <w:rFonts w:hint="eastAsia"/>
            <w:lang w:eastAsia="ko-KR"/>
          </w:rPr>
          <w:t>5.3.4</w:t>
        </w:r>
        <w:r w:rsidR="008D26ED">
          <w:rPr>
            <w:lang w:eastAsia="ko-KR"/>
          </w:rPr>
          <w:tab/>
          <w:t xml:space="preserve">Example procedure for </w:t>
        </w:r>
      </w:ins>
      <w:ins w:id="271" w:author="Eric Yip" w:date="2023-02-23T22:52:00Z">
        <w:r w:rsidR="008D26ED">
          <w:rPr>
            <w:lang w:eastAsia="ko-KR"/>
          </w:rPr>
          <w:t>S</w:t>
        </w:r>
      </w:ins>
      <w:ins w:id="272" w:author="Eric Yip" w:date="2023-02-23T22:51:00Z">
        <w:r w:rsidR="008D26ED">
          <w:rPr>
            <w:lang w:eastAsia="ko-KR"/>
          </w:rPr>
          <w:t>plit</w:t>
        </w:r>
      </w:ins>
      <w:ins w:id="273" w:author="Eric Yip" w:date="2023-02-23T22:52:00Z">
        <w:r w:rsidR="008D26ED">
          <w:rPr>
            <w:lang w:eastAsia="ko-KR"/>
          </w:rPr>
          <w:t xml:space="preserve"> AI/ML operation</w:t>
        </w:r>
      </w:ins>
    </w:p>
    <w:p w14:paraId="440D3AA1" w14:textId="6640CDA5" w:rsidR="008D26ED" w:rsidRDefault="008D26ED" w:rsidP="008D26ED">
      <w:pPr>
        <w:rPr>
          <w:ins w:id="274" w:author="Eric Yip" w:date="2023-02-23T22:52:00Z"/>
          <w:lang w:eastAsia="en-GB"/>
        </w:rPr>
      </w:pPr>
      <w:ins w:id="275" w:author="Eric Yip" w:date="2023-02-23T22:52:00Z">
        <w:r>
          <w:rPr>
            <w:lang w:eastAsia="en-GB"/>
          </w:rPr>
          <w:t>F</w:t>
        </w:r>
        <w:r>
          <w:rPr>
            <w:lang w:eastAsia="en-GB"/>
          </w:rPr>
          <w:t>igure</w:t>
        </w:r>
        <w:r>
          <w:rPr>
            <w:lang w:eastAsia="en-GB"/>
          </w:rPr>
          <w:t xml:space="preserve"> 5.3.4-1</w:t>
        </w:r>
        <w:r>
          <w:rPr>
            <w:lang w:eastAsia="en-GB"/>
          </w:rPr>
          <w:t xml:space="preserve"> shows an example procedure for split AI/ML operation, including three main parts:</w:t>
        </w:r>
      </w:ins>
    </w:p>
    <w:p w14:paraId="4A8EFAF2" w14:textId="77777777" w:rsidR="008D26ED" w:rsidRDefault="008D26ED" w:rsidP="008D26ED">
      <w:pPr>
        <w:pStyle w:val="aa"/>
        <w:numPr>
          <w:ilvl w:val="0"/>
          <w:numId w:val="25"/>
        </w:numPr>
        <w:rPr>
          <w:ins w:id="276" w:author="Eric Yip" w:date="2023-02-23T22:52:00Z"/>
          <w:lang w:eastAsia="en-GB"/>
        </w:rPr>
      </w:pPr>
      <w:ins w:id="277" w:author="Eric Yip" w:date="2023-02-23T22:52:00Z">
        <w:r>
          <w:rPr>
            <w:lang w:eastAsia="en-GB"/>
          </w:rPr>
          <w:t>AI split inference management, and</w:t>
        </w:r>
      </w:ins>
    </w:p>
    <w:p w14:paraId="6A3DE230" w14:textId="77777777" w:rsidR="008D26ED" w:rsidRDefault="008D26ED" w:rsidP="008D26ED">
      <w:pPr>
        <w:pStyle w:val="aa"/>
        <w:numPr>
          <w:ilvl w:val="0"/>
          <w:numId w:val="25"/>
        </w:numPr>
        <w:rPr>
          <w:ins w:id="278" w:author="Eric Yip" w:date="2023-02-23T22:52:00Z"/>
          <w:lang w:eastAsia="en-GB"/>
        </w:rPr>
      </w:pPr>
      <w:ins w:id="279" w:author="Eric Yip" w:date="2023-02-23T22:52:00Z">
        <w:r>
          <w:rPr>
            <w:lang w:eastAsia="en-GB"/>
          </w:rPr>
          <w:t>AI data delivery session</w:t>
        </w:r>
      </w:ins>
    </w:p>
    <w:p w14:paraId="631B4831" w14:textId="77777777" w:rsidR="008D26ED" w:rsidRPr="008354A0" w:rsidRDefault="008D26ED" w:rsidP="008D26ED">
      <w:pPr>
        <w:pStyle w:val="aa"/>
        <w:numPr>
          <w:ilvl w:val="0"/>
          <w:numId w:val="25"/>
        </w:numPr>
        <w:rPr>
          <w:ins w:id="280" w:author="Eric Yip" w:date="2023-02-23T22:52:00Z"/>
          <w:lang w:eastAsia="en-GB"/>
        </w:rPr>
      </w:pPr>
      <w:ins w:id="281" w:author="Eric Yip" w:date="2023-02-23T22:52:00Z">
        <w:r>
          <w:rPr>
            <w:lang w:eastAsia="en-GB"/>
          </w:rPr>
          <w:t>Split inference processing</w:t>
        </w:r>
      </w:ins>
    </w:p>
    <w:p w14:paraId="5FE27D24" w14:textId="4653F30C" w:rsidR="00632C32" w:rsidRDefault="008D26ED" w:rsidP="004B3BC0">
      <w:pPr>
        <w:rPr>
          <w:ins w:id="282" w:author="Eric Yip" w:date="2023-02-23T22:53:00Z"/>
          <w:lang w:eastAsia="ko-KR"/>
        </w:rPr>
      </w:pPr>
      <w:ins w:id="283" w:author="Eric Yip" w:date="2023-02-23T22:53:00Z">
        <w:r w:rsidRPr="008354A0">
          <w:rPr>
            <w:rFonts w:ascii="Arial" w:hAnsi="Arial" w:cs="Arial"/>
            <w:sz w:val="24"/>
            <w:lang w:val="en-GB"/>
          </w:rPr>
          <w:object w:dxaOrig="14472" w:dyaOrig="11712" w14:anchorId="334A5963">
            <v:shape id="_x0000_i1212" type="#_x0000_t75" style="width:471.25pt;height:381.25pt" o:ole="">
              <v:imagedata r:id="rId29" o:title=""/>
            </v:shape>
            <o:OLEObject Type="Embed" ProgID="Mscgen.Chart" ShapeID="_x0000_i1212" DrawAspect="Content" ObjectID="_1738699986" r:id="rId30"/>
          </w:object>
        </w:r>
      </w:ins>
    </w:p>
    <w:p w14:paraId="1AAE0F25" w14:textId="77777777" w:rsidR="008D26ED" w:rsidRDefault="008D26ED" w:rsidP="008D26ED">
      <w:pPr>
        <w:pStyle w:val="aa"/>
        <w:numPr>
          <w:ilvl w:val="0"/>
          <w:numId w:val="26"/>
        </w:numPr>
        <w:rPr>
          <w:ins w:id="284" w:author="Eric Yip" w:date="2023-02-23T22:53:00Z"/>
          <w:lang w:val="en-GB" w:eastAsia="en-GB"/>
        </w:rPr>
      </w:pPr>
      <w:ins w:id="285" w:author="Eric Yip" w:date="2023-02-23T22:53:00Z">
        <w:r w:rsidRPr="001D29AB">
          <w:rPr>
            <w:lang w:val="en-GB" w:eastAsia="en-GB"/>
          </w:rPr>
          <w:t xml:space="preserve">Service provisioning and announcement of </w:t>
        </w:r>
        <w:r>
          <w:rPr>
            <w:lang w:val="en-GB" w:eastAsia="en-GB"/>
          </w:rPr>
          <w:t>AI data</w:t>
        </w:r>
        <w:r w:rsidRPr="001D29AB">
          <w:rPr>
            <w:lang w:val="en-GB" w:eastAsia="en-GB"/>
          </w:rPr>
          <w:t xml:space="preserve"> service on the network side, in particular between the </w:t>
        </w:r>
        <w:r>
          <w:rPr>
            <w:lang w:val="en-GB" w:eastAsia="en-GB"/>
          </w:rPr>
          <w:t>5GAI</w:t>
        </w:r>
        <w:r w:rsidRPr="001D29AB">
          <w:rPr>
            <w:lang w:val="en-GB" w:eastAsia="en-GB"/>
          </w:rPr>
          <w:t xml:space="preserve"> AF (application function) and the </w:t>
        </w:r>
        <w:r>
          <w:rPr>
            <w:lang w:val="en-GB" w:eastAsia="en-GB"/>
          </w:rPr>
          <w:t>5GAI</w:t>
        </w:r>
        <w:r w:rsidRPr="001D29AB">
          <w:rPr>
            <w:lang w:val="en-GB" w:eastAsia="en-GB"/>
          </w:rPr>
          <w:t xml:space="preserve"> application provider.</w:t>
        </w:r>
      </w:ins>
    </w:p>
    <w:p w14:paraId="2287BECF" w14:textId="77777777" w:rsidR="008D26ED" w:rsidRDefault="008D26ED" w:rsidP="008D26ED">
      <w:pPr>
        <w:pStyle w:val="aa"/>
        <w:rPr>
          <w:ins w:id="286" w:author="Eric Yip" w:date="2023-02-23T22:53:00Z"/>
          <w:lang w:val="en-GB" w:eastAsia="en-GB"/>
        </w:rPr>
      </w:pPr>
    </w:p>
    <w:p w14:paraId="4CAFBFCC" w14:textId="77777777" w:rsidR="008D26ED" w:rsidRDefault="008D26ED" w:rsidP="008D26ED">
      <w:pPr>
        <w:pStyle w:val="aa"/>
        <w:numPr>
          <w:ilvl w:val="0"/>
          <w:numId w:val="26"/>
        </w:numPr>
        <w:rPr>
          <w:ins w:id="287" w:author="Eric Yip" w:date="2023-02-23T22:53:00Z"/>
          <w:lang w:eastAsia="en-GB"/>
        </w:rPr>
      </w:pPr>
      <w:ins w:id="288" w:author="Eric Yip" w:date="2023-02-23T22:53:00Z">
        <w:r w:rsidRPr="001D29AB">
          <w:rPr>
            <w:lang w:eastAsia="en-GB"/>
          </w:rPr>
          <w:t>Service access information acquisition</w:t>
        </w:r>
        <w:r>
          <w:rPr>
            <w:lang w:eastAsia="en-GB"/>
          </w:rPr>
          <w:t xml:space="preserve">. </w:t>
        </w:r>
        <w:r w:rsidRPr="001D29AB">
          <w:rPr>
            <w:lang w:eastAsia="en-GB"/>
          </w:rPr>
          <w:t xml:space="preserve">During this step, the available or required AI model(s) for the service can be made known to the UE, by means of information made available via a URL link pointing to a file or manifest which may </w:t>
        </w:r>
        <w:r>
          <w:rPr>
            <w:lang w:eastAsia="en-GB"/>
          </w:rPr>
          <w:t>list</w:t>
        </w:r>
        <w:r w:rsidRPr="001D29AB">
          <w:rPr>
            <w:lang w:eastAsia="en-GB"/>
          </w:rPr>
          <w:t xml:space="preserve"> such available AI models</w:t>
        </w:r>
        <w:r>
          <w:rPr>
            <w:lang w:eastAsia="en-GB"/>
          </w:rPr>
          <w:t xml:space="preserve">. Such </w:t>
        </w:r>
        <w:r w:rsidRPr="002A2266">
          <w:rPr>
            <w:lang w:eastAsia="en-GB"/>
          </w:rPr>
          <w:t xml:space="preserve">additional information may contain AI model specific information, such as the structure, </w:t>
        </w:r>
        <w:r>
          <w:rPr>
            <w:lang w:eastAsia="en-GB"/>
          </w:rPr>
          <w:t xml:space="preserve">the </w:t>
        </w:r>
        <w:r w:rsidRPr="002A2266">
          <w:rPr>
            <w:lang w:eastAsia="en-GB"/>
          </w:rPr>
          <w:t xml:space="preserve">size, </w:t>
        </w:r>
        <w:proofErr w:type="gramStart"/>
        <w:r w:rsidRPr="002A2266">
          <w:rPr>
            <w:lang w:eastAsia="en-GB"/>
          </w:rPr>
          <w:t>complexity</w:t>
        </w:r>
        <w:proofErr w:type="gramEnd"/>
        <w:r w:rsidRPr="002A2266">
          <w:rPr>
            <w:lang w:eastAsia="en-GB"/>
          </w:rPr>
          <w:t xml:space="preserve"> and latency requirements of the AI model.</w:t>
        </w:r>
      </w:ins>
    </w:p>
    <w:p w14:paraId="0D5DE295" w14:textId="77777777" w:rsidR="008D26ED" w:rsidRDefault="008D26ED" w:rsidP="008D26ED">
      <w:pPr>
        <w:pStyle w:val="aa"/>
        <w:rPr>
          <w:ins w:id="289" w:author="Eric Yip" w:date="2023-02-23T22:53:00Z"/>
          <w:lang w:eastAsia="en-GB"/>
        </w:rPr>
      </w:pPr>
    </w:p>
    <w:p w14:paraId="18A2D006" w14:textId="517BAF95" w:rsidR="008D26ED" w:rsidRPr="008D26ED" w:rsidRDefault="008D26ED" w:rsidP="008D26ED">
      <w:pPr>
        <w:rPr>
          <w:ins w:id="290" w:author="Eric Yip" w:date="2023-02-23T22:53:00Z"/>
          <w:lang w:eastAsia="en-GB"/>
          <w:rPrChange w:id="291" w:author="Eric Yip" w:date="2023-02-23T22:54:00Z">
            <w:rPr>
              <w:ins w:id="292" w:author="Eric Yip" w:date="2023-02-23T22:53:00Z"/>
              <w:lang w:val="en-GB" w:eastAsia="en-GB"/>
            </w:rPr>
          </w:rPrChange>
        </w:rPr>
        <w:pPrChange w:id="293" w:author="Eric Yip" w:date="2023-02-23T22:54:00Z">
          <w:pPr>
            <w:pStyle w:val="aa"/>
          </w:pPr>
        </w:pPrChange>
      </w:pPr>
      <w:ins w:id="294" w:author="Eric Yip" w:date="2023-02-23T22:53:00Z">
        <w:r>
          <w:rPr>
            <w:lang w:eastAsia="en-GB"/>
          </w:rPr>
          <w:t>AI split inference management:</w:t>
        </w:r>
      </w:ins>
    </w:p>
    <w:p w14:paraId="39133379" w14:textId="77777777" w:rsidR="008D26ED" w:rsidRPr="002A2266" w:rsidRDefault="008D26ED" w:rsidP="008D26ED">
      <w:pPr>
        <w:pStyle w:val="aa"/>
        <w:numPr>
          <w:ilvl w:val="0"/>
          <w:numId w:val="26"/>
        </w:numPr>
        <w:rPr>
          <w:ins w:id="295" w:author="Eric Yip" w:date="2023-02-23T22:53:00Z"/>
          <w:lang w:val="en-GB" w:eastAsia="en-GB"/>
        </w:rPr>
      </w:pPr>
      <w:ins w:id="296" w:author="Eric Yip" w:date="2023-02-23T22:53:00Z">
        <w:r w:rsidRPr="001D29AB">
          <w:rPr>
            <w:lang w:eastAsia="en-GB"/>
          </w:rPr>
          <w:t xml:space="preserve">Discovering </w:t>
        </w:r>
        <w:r>
          <w:rPr>
            <w:lang w:eastAsia="en-GB"/>
          </w:rPr>
          <w:t>AI data</w:t>
        </w:r>
        <w:r w:rsidRPr="001D29AB">
          <w:rPr>
            <w:lang w:eastAsia="en-GB"/>
          </w:rPr>
          <w:t xml:space="preserve"> inferencing capabilities and functions</w:t>
        </w:r>
        <w:r>
          <w:rPr>
            <w:lang w:eastAsia="en-GB"/>
          </w:rPr>
          <w:t xml:space="preserve"> in both the UE and network. </w:t>
        </w:r>
        <w:r w:rsidRPr="001D29AB">
          <w:rPr>
            <w:lang w:eastAsia="en-GB"/>
          </w:rPr>
          <w:t>In this step, the AI capability manger function</w:t>
        </w:r>
        <w:r>
          <w:rPr>
            <w:lang w:eastAsia="en-GB"/>
          </w:rPr>
          <w:t xml:space="preserve">s in the UE and in the network </w:t>
        </w:r>
        <w:r w:rsidRPr="001D29AB">
          <w:rPr>
            <w:lang w:eastAsia="en-GB"/>
          </w:rPr>
          <w:t xml:space="preserve">may use its capabilities to calculate the range of inference latencies for the AI model to be used for the </w:t>
        </w:r>
        <w:r>
          <w:rPr>
            <w:lang w:eastAsia="en-GB"/>
          </w:rPr>
          <w:t xml:space="preserve">split </w:t>
        </w:r>
        <w:r w:rsidRPr="001D29AB">
          <w:rPr>
            <w:lang w:eastAsia="en-GB"/>
          </w:rPr>
          <w:t>AI</w:t>
        </w:r>
        <w:r>
          <w:rPr>
            <w:lang w:eastAsia="en-GB"/>
          </w:rPr>
          <w:t>/ML inference</w:t>
        </w:r>
        <w:r w:rsidRPr="001D29AB">
          <w:rPr>
            <w:lang w:eastAsia="en-GB"/>
          </w:rPr>
          <w:t xml:space="preserve"> service.</w:t>
        </w:r>
      </w:ins>
    </w:p>
    <w:p w14:paraId="30AA72C3" w14:textId="77777777" w:rsidR="008D26ED" w:rsidRPr="002A2266" w:rsidRDefault="008D26ED" w:rsidP="008D26ED">
      <w:pPr>
        <w:pStyle w:val="aa"/>
        <w:rPr>
          <w:ins w:id="297" w:author="Eric Yip" w:date="2023-02-23T22:53:00Z"/>
          <w:lang w:val="en-GB" w:eastAsia="en-GB"/>
        </w:rPr>
      </w:pPr>
    </w:p>
    <w:p w14:paraId="16017976" w14:textId="77777777" w:rsidR="008D26ED" w:rsidRDefault="008D26ED" w:rsidP="008D26ED">
      <w:pPr>
        <w:pStyle w:val="aa"/>
        <w:numPr>
          <w:ilvl w:val="0"/>
          <w:numId w:val="26"/>
        </w:numPr>
        <w:rPr>
          <w:ins w:id="298" w:author="Eric Yip" w:date="2023-02-23T22:53:00Z"/>
          <w:lang w:val="en-GB" w:eastAsia="en-GB"/>
        </w:rPr>
      </w:pPr>
      <w:ins w:id="299" w:author="Eric Yip" w:date="2023-02-23T22:53:00Z">
        <w:r>
          <w:rPr>
            <w:lang w:val="en-GB" w:eastAsia="en-GB"/>
          </w:rPr>
          <w:t>Requesting AI split inference. E</w:t>
        </w:r>
        <w:r w:rsidRPr="00C7197A">
          <w:rPr>
            <w:lang w:val="en-GB" w:eastAsia="en-GB"/>
          </w:rPr>
          <w:t xml:space="preserve">ither the UE or the network requests the other side for an </w:t>
        </w:r>
        <w:r>
          <w:rPr>
            <w:lang w:val="en-GB" w:eastAsia="en-GB"/>
          </w:rPr>
          <w:t>AI split inference service. If i</w:t>
        </w:r>
        <w:r w:rsidRPr="00C7197A">
          <w:rPr>
            <w:lang w:val="en-GB" w:eastAsia="en-GB"/>
          </w:rPr>
          <w:t xml:space="preserve">nformation describing the AI model was not made known via the service access information in step 2, then such information </w:t>
        </w:r>
        <w:r>
          <w:rPr>
            <w:lang w:val="en-GB" w:eastAsia="en-GB"/>
          </w:rPr>
          <w:t>may</w:t>
        </w:r>
        <w:r w:rsidRPr="00C7197A">
          <w:rPr>
            <w:lang w:val="en-GB" w:eastAsia="en-GB"/>
          </w:rPr>
          <w:t xml:space="preserve"> also </w:t>
        </w:r>
        <w:proofErr w:type="spellStart"/>
        <w:r w:rsidRPr="00C7197A">
          <w:rPr>
            <w:lang w:val="en-GB" w:eastAsia="en-GB"/>
          </w:rPr>
          <w:t>shared</w:t>
        </w:r>
        <w:proofErr w:type="spellEnd"/>
        <w:r w:rsidRPr="00C7197A">
          <w:rPr>
            <w:lang w:val="en-GB" w:eastAsia="en-GB"/>
          </w:rPr>
          <w:t xml:space="preserve"> during this step</w:t>
        </w:r>
        <w:r>
          <w:rPr>
            <w:lang w:val="en-GB" w:eastAsia="en-GB"/>
          </w:rPr>
          <w:t>.</w:t>
        </w:r>
      </w:ins>
    </w:p>
    <w:p w14:paraId="519D5671" w14:textId="77777777" w:rsidR="008D26ED" w:rsidRPr="00C7197A" w:rsidRDefault="008D26ED" w:rsidP="008D26ED">
      <w:pPr>
        <w:pStyle w:val="aa"/>
        <w:rPr>
          <w:ins w:id="300" w:author="Eric Yip" w:date="2023-02-23T22:53:00Z"/>
          <w:lang w:val="en-GB" w:eastAsia="en-GB"/>
        </w:rPr>
      </w:pPr>
    </w:p>
    <w:p w14:paraId="1C0A1E32" w14:textId="77777777" w:rsidR="008D26ED" w:rsidRDefault="008D26ED" w:rsidP="008D26ED">
      <w:pPr>
        <w:pStyle w:val="aa"/>
        <w:numPr>
          <w:ilvl w:val="0"/>
          <w:numId w:val="26"/>
        </w:numPr>
        <w:rPr>
          <w:ins w:id="301" w:author="Eric Yip" w:date="2023-02-23T22:53:00Z"/>
          <w:lang w:val="en-GB" w:eastAsia="en-GB"/>
        </w:rPr>
      </w:pPr>
      <w:ins w:id="302" w:author="Eric Yip" w:date="2023-02-23T22:53:00Z">
        <w:r>
          <w:rPr>
            <w:lang w:val="en-GB" w:eastAsia="en-GB"/>
          </w:rPr>
          <w:lastRenderedPageBreak/>
          <w:t>Negotiate splitting the AI inference process. A split point is negotiated between the UE and the network, using information from steps 2, 3 and 4, in order to satisfy the service, capability and AI model inference latency requirements.</w:t>
        </w:r>
      </w:ins>
    </w:p>
    <w:p w14:paraId="4B352247" w14:textId="77777777" w:rsidR="008D26ED" w:rsidRPr="00207067" w:rsidRDefault="008D26ED" w:rsidP="008D26ED">
      <w:pPr>
        <w:pStyle w:val="aa"/>
        <w:rPr>
          <w:ins w:id="303" w:author="Eric Yip" w:date="2023-02-23T22:53:00Z"/>
          <w:lang w:val="en-GB" w:eastAsia="en-GB"/>
        </w:rPr>
      </w:pPr>
    </w:p>
    <w:p w14:paraId="5070EDE3" w14:textId="77777777" w:rsidR="008D26ED" w:rsidRDefault="008D26ED" w:rsidP="008D26ED">
      <w:pPr>
        <w:pStyle w:val="aa"/>
        <w:rPr>
          <w:ins w:id="304" w:author="Eric Yip" w:date="2023-02-23T22:53:00Z"/>
          <w:lang w:eastAsia="en-GB"/>
        </w:rPr>
      </w:pPr>
    </w:p>
    <w:p w14:paraId="1762ED1E" w14:textId="77777777" w:rsidR="008D26ED" w:rsidRDefault="008D26ED" w:rsidP="008D26ED">
      <w:pPr>
        <w:pStyle w:val="aa"/>
        <w:numPr>
          <w:ilvl w:val="0"/>
          <w:numId w:val="26"/>
        </w:numPr>
        <w:rPr>
          <w:ins w:id="305" w:author="Eric Yip" w:date="2023-02-23T22:53:00Z"/>
          <w:lang w:eastAsia="en-GB"/>
        </w:rPr>
      </w:pPr>
      <w:ins w:id="306" w:author="Eric Yip" w:date="2023-02-23T22:53:00Z">
        <w:r>
          <w:rPr>
            <w:lang w:eastAsia="en-GB"/>
          </w:rPr>
          <w:t>Acknowledge split and provide the AI data split inferencing access info. In this step, the network (5GAI AF) and UE (AI data session handler) both acknowledge the decided split point, and access information for the AI data is provided to the UE.</w:t>
        </w:r>
      </w:ins>
    </w:p>
    <w:p w14:paraId="492F4E99" w14:textId="77777777" w:rsidR="008D26ED" w:rsidRDefault="008D26ED" w:rsidP="008D26ED">
      <w:pPr>
        <w:pStyle w:val="aa"/>
        <w:rPr>
          <w:ins w:id="307" w:author="Eric Yip" w:date="2023-02-23T22:53:00Z"/>
          <w:lang w:eastAsia="en-GB"/>
        </w:rPr>
      </w:pPr>
    </w:p>
    <w:p w14:paraId="36E70DFD" w14:textId="77777777" w:rsidR="008D26ED" w:rsidRDefault="008D26ED" w:rsidP="008D26ED">
      <w:pPr>
        <w:pStyle w:val="aa"/>
        <w:numPr>
          <w:ilvl w:val="0"/>
          <w:numId w:val="26"/>
        </w:numPr>
        <w:rPr>
          <w:ins w:id="308" w:author="Eric Yip" w:date="2023-02-23T22:53:00Z"/>
          <w:lang w:eastAsia="en-GB"/>
        </w:rPr>
      </w:pPr>
      <w:ins w:id="309" w:author="Eric Yip" w:date="2023-02-23T22:53:00Z">
        <w:r w:rsidRPr="00A36ADA">
          <w:rPr>
            <w:lang w:eastAsia="en-GB"/>
          </w:rPr>
          <w:t xml:space="preserve">The split </w:t>
        </w:r>
        <w:r>
          <w:rPr>
            <w:lang w:eastAsia="en-GB"/>
          </w:rPr>
          <w:t>configuration</w:t>
        </w:r>
        <w:r w:rsidRPr="00A36ADA">
          <w:rPr>
            <w:lang w:eastAsia="en-GB"/>
          </w:rPr>
          <w:t xml:space="preserve"> outcome is notified to the </w:t>
        </w:r>
        <w:r>
          <w:rPr>
            <w:lang w:eastAsia="en-GB"/>
          </w:rPr>
          <w:t>5GAI</w:t>
        </w:r>
        <w:r w:rsidRPr="00A36ADA">
          <w:rPr>
            <w:lang w:eastAsia="en-GB"/>
          </w:rPr>
          <w:t>-aware application</w:t>
        </w:r>
        <w:r>
          <w:rPr>
            <w:lang w:eastAsia="en-GB"/>
          </w:rPr>
          <w:t>.</w:t>
        </w:r>
      </w:ins>
    </w:p>
    <w:p w14:paraId="5910648C" w14:textId="77777777" w:rsidR="008D26ED" w:rsidRDefault="008D26ED" w:rsidP="008D26ED">
      <w:pPr>
        <w:pStyle w:val="aa"/>
        <w:rPr>
          <w:ins w:id="310" w:author="Eric Yip" w:date="2023-02-23T22:53:00Z"/>
          <w:lang w:eastAsia="en-GB"/>
        </w:rPr>
      </w:pPr>
    </w:p>
    <w:p w14:paraId="2048A4F1" w14:textId="1ABDECA3" w:rsidR="008D26ED" w:rsidRDefault="008D26ED" w:rsidP="008D26ED">
      <w:pPr>
        <w:rPr>
          <w:ins w:id="311" w:author="Eric Yip" w:date="2023-02-23T22:53:00Z"/>
          <w:lang w:eastAsia="en-GB"/>
        </w:rPr>
        <w:pPrChange w:id="312" w:author="Eric Yip" w:date="2023-02-23T22:54:00Z">
          <w:pPr>
            <w:pStyle w:val="aa"/>
          </w:pPr>
        </w:pPrChange>
      </w:pPr>
      <w:ins w:id="313" w:author="Eric Yip" w:date="2023-02-23T22:53:00Z">
        <w:r>
          <w:rPr>
            <w:lang w:eastAsia="en-GB"/>
          </w:rPr>
          <w:t>AI data delivery session</w:t>
        </w:r>
      </w:ins>
    </w:p>
    <w:p w14:paraId="1DEC79DC" w14:textId="77777777" w:rsidR="008D26ED" w:rsidRDefault="008D26ED" w:rsidP="008D26ED">
      <w:pPr>
        <w:pStyle w:val="aa"/>
        <w:numPr>
          <w:ilvl w:val="0"/>
          <w:numId w:val="26"/>
        </w:numPr>
        <w:rPr>
          <w:ins w:id="314" w:author="Eric Yip" w:date="2023-02-23T22:53:00Z"/>
          <w:lang w:eastAsia="en-GB"/>
        </w:rPr>
      </w:pPr>
      <w:ins w:id="315" w:author="Eric Yip" w:date="2023-02-23T22:53:00Z">
        <w:r w:rsidRPr="001D29AB">
          <w:rPr>
            <w:lang w:eastAsia="en-GB"/>
          </w:rPr>
          <w:t>Re</w:t>
        </w:r>
        <w:r>
          <w:rPr>
            <w:lang w:eastAsia="en-GB"/>
          </w:rPr>
          <w:t>quest the start of AI data</w:t>
        </w:r>
        <w:r w:rsidRPr="001D29AB">
          <w:rPr>
            <w:lang w:eastAsia="en-GB"/>
          </w:rPr>
          <w:t xml:space="preserve"> delivery</w:t>
        </w:r>
        <w:r>
          <w:rPr>
            <w:lang w:eastAsia="en-GB"/>
          </w:rPr>
          <w:t xml:space="preserve">. </w:t>
        </w:r>
        <w:r w:rsidRPr="001D29AB">
          <w:rPr>
            <w:lang w:eastAsia="en-GB"/>
          </w:rPr>
          <w:t xml:space="preserve">On confirmation, the application triggers the </w:t>
        </w:r>
        <w:r>
          <w:rPr>
            <w:lang w:eastAsia="en-GB"/>
          </w:rPr>
          <w:t>5GAI</w:t>
        </w:r>
        <w:r w:rsidRPr="001D29AB">
          <w:rPr>
            <w:lang w:eastAsia="en-GB"/>
          </w:rPr>
          <w:t xml:space="preserve"> client to request the start of AI data delivery using the </w:t>
        </w:r>
        <w:r>
          <w:rPr>
            <w:lang w:eastAsia="en-GB"/>
          </w:rPr>
          <w:t xml:space="preserve">AI data </w:t>
        </w:r>
        <w:r w:rsidRPr="001D29AB">
          <w:rPr>
            <w:lang w:eastAsia="en-GB"/>
          </w:rPr>
          <w:t xml:space="preserve">access information provided in step </w:t>
        </w:r>
        <w:r>
          <w:rPr>
            <w:lang w:eastAsia="en-GB"/>
          </w:rPr>
          <w:t>7.</w:t>
        </w:r>
      </w:ins>
    </w:p>
    <w:p w14:paraId="140BAB44" w14:textId="77777777" w:rsidR="008D26ED" w:rsidRDefault="008D26ED" w:rsidP="008D26ED">
      <w:pPr>
        <w:pStyle w:val="aa"/>
        <w:rPr>
          <w:ins w:id="316" w:author="Eric Yip" w:date="2023-02-23T22:53:00Z"/>
          <w:lang w:eastAsia="en-GB"/>
        </w:rPr>
      </w:pPr>
    </w:p>
    <w:p w14:paraId="1EB607FA" w14:textId="77777777" w:rsidR="008D26ED" w:rsidRDefault="008D26ED" w:rsidP="008D26ED">
      <w:pPr>
        <w:pStyle w:val="aa"/>
        <w:numPr>
          <w:ilvl w:val="0"/>
          <w:numId w:val="26"/>
        </w:numPr>
        <w:rPr>
          <w:ins w:id="317" w:author="Eric Yip" w:date="2023-02-23T22:53:00Z"/>
          <w:lang w:eastAsia="en-GB"/>
        </w:rPr>
      </w:pPr>
      <w:ins w:id="318" w:author="Eric Yip" w:date="2023-02-23T22:53:00Z">
        <w:r>
          <w:rPr>
            <w:lang w:eastAsia="en-GB"/>
          </w:rPr>
          <w:t>The 5GAI client request the AI data to be deliver from the 5GAI AS.</w:t>
        </w:r>
      </w:ins>
    </w:p>
    <w:p w14:paraId="485CC51B" w14:textId="77777777" w:rsidR="008D26ED" w:rsidRDefault="008D26ED" w:rsidP="008D26ED">
      <w:pPr>
        <w:pStyle w:val="aa"/>
        <w:rPr>
          <w:ins w:id="319" w:author="Eric Yip" w:date="2023-02-23T22:53:00Z"/>
          <w:lang w:eastAsia="en-GB"/>
        </w:rPr>
      </w:pPr>
    </w:p>
    <w:p w14:paraId="2A027AFF" w14:textId="77777777" w:rsidR="008D26ED" w:rsidRDefault="008D26ED" w:rsidP="008D26ED">
      <w:pPr>
        <w:pStyle w:val="aa"/>
        <w:numPr>
          <w:ilvl w:val="0"/>
          <w:numId w:val="26"/>
        </w:numPr>
        <w:rPr>
          <w:ins w:id="320" w:author="Eric Yip" w:date="2023-02-23T22:53:00Z"/>
          <w:lang w:eastAsia="en-GB"/>
        </w:rPr>
      </w:pPr>
      <w:ins w:id="321" w:author="Eric Yip" w:date="2023-02-23T22:53:00Z">
        <w:r>
          <w:rPr>
            <w:lang w:eastAsia="en-GB"/>
          </w:rPr>
          <w:t>P</w:t>
        </w:r>
        <w:r w:rsidRPr="007F4A81">
          <w:rPr>
            <w:lang w:eastAsia="en-GB"/>
          </w:rPr>
          <w:t xml:space="preserve">ipelines for the delivery of </w:t>
        </w:r>
        <w:r>
          <w:rPr>
            <w:lang w:eastAsia="en-GB"/>
          </w:rPr>
          <w:t>AI model</w:t>
        </w:r>
        <w:r w:rsidRPr="007F4A81">
          <w:rPr>
            <w:lang w:eastAsia="en-GB"/>
          </w:rPr>
          <w:t xml:space="preserve"> data from the </w:t>
        </w:r>
        <w:r>
          <w:rPr>
            <w:lang w:eastAsia="en-GB"/>
          </w:rPr>
          <w:t>5GAI</w:t>
        </w:r>
        <w:r w:rsidRPr="007F4A81">
          <w:rPr>
            <w:lang w:eastAsia="en-GB"/>
          </w:rPr>
          <w:t xml:space="preserve"> AS to the </w:t>
        </w:r>
        <w:r>
          <w:rPr>
            <w:lang w:eastAsia="en-GB"/>
          </w:rPr>
          <w:t>5GAI</w:t>
        </w:r>
        <w:r w:rsidRPr="007F4A81">
          <w:rPr>
            <w:lang w:eastAsia="en-GB"/>
          </w:rPr>
          <w:t xml:space="preserve"> Client</w:t>
        </w:r>
        <w:r>
          <w:rPr>
            <w:lang w:eastAsia="en-GB"/>
          </w:rPr>
          <w:t xml:space="preserve"> are setup, and suitable delivery sessions are established and initiated</w:t>
        </w:r>
        <w:r w:rsidRPr="007F4A81">
          <w:rPr>
            <w:lang w:eastAsia="en-GB"/>
          </w:rPr>
          <w:t>. Delivery may</w:t>
        </w:r>
        <w:r>
          <w:rPr>
            <w:lang w:eastAsia="en-GB"/>
          </w:rPr>
          <w:t xml:space="preserve"> </w:t>
        </w:r>
        <w:r w:rsidRPr="007F4A81">
          <w:rPr>
            <w:lang w:eastAsia="en-GB"/>
          </w:rPr>
          <w:t xml:space="preserve">be in the </w:t>
        </w:r>
        <w:r>
          <w:rPr>
            <w:lang w:eastAsia="en-GB"/>
          </w:rPr>
          <w:t>manner</w:t>
        </w:r>
        <w:r w:rsidRPr="007F4A81">
          <w:rPr>
            <w:lang w:eastAsia="en-GB"/>
          </w:rPr>
          <w:t xml:space="preserve"> of streaming delivery,</w:t>
        </w:r>
        <w:r>
          <w:rPr>
            <w:lang w:eastAsia="en-GB"/>
          </w:rPr>
          <w:t xml:space="preserve"> </w:t>
        </w:r>
        <w:r w:rsidRPr="007F4A81">
          <w:rPr>
            <w:lang w:eastAsia="en-GB"/>
          </w:rPr>
          <w:t>or download delivery</w:t>
        </w:r>
        <w:r>
          <w:rPr>
            <w:lang w:eastAsia="en-GB"/>
          </w:rPr>
          <w:t xml:space="preserve"> (such as that defined in TS 26.501</w:t>
        </w:r>
        <w:r w:rsidRPr="007F4A81">
          <w:rPr>
            <w:lang w:eastAsia="en-GB"/>
          </w:rPr>
          <w:t>, or any other form of delivery</w:t>
        </w:r>
        <w:r>
          <w:rPr>
            <w:lang w:eastAsia="en-GB"/>
          </w:rPr>
          <w:t xml:space="preserve"> </w:t>
        </w:r>
        <w:r w:rsidRPr="007F4A81">
          <w:rPr>
            <w:lang w:eastAsia="en-GB"/>
          </w:rPr>
          <w:t>mechanism re</w:t>
        </w:r>
        <w:r>
          <w:rPr>
            <w:lang w:eastAsia="en-GB"/>
          </w:rPr>
          <w:t>quired by the AI data service.</w:t>
        </w:r>
      </w:ins>
    </w:p>
    <w:p w14:paraId="3C35487A" w14:textId="77777777" w:rsidR="008D26ED" w:rsidRDefault="008D26ED" w:rsidP="008D26ED">
      <w:pPr>
        <w:pStyle w:val="aa"/>
        <w:rPr>
          <w:ins w:id="322" w:author="Eric Yip" w:date="2023-02-23T22:53:00Z"/>
          <w:lang w:eastAsia="en-GB"/>
        </w:rPr>
      </w:pPr>
    </w:p>
    <w:p w14:paraId="632A40DE" w14:textId="77777777" w:rsidR="008D26ED" w:rsidRDefault="008D26ED" w:rsidP="008D26ED">
      <w:pPr>
        <w:pStyle w:val="aa"/>
        <w:numPr>
          <w:ilvl w:val="0"/>
          <w:numId w:val="26"/>
        </w:numPr>
        <w:rPr>
          <w:ins w:id="323" w:author="Eric Yip" w:date="2023-02-23T22:53:00Z"/>
          <w:lang w:eastAsia="en-GB"/>
        </w:rPr>
      </w:pPr>
      <w:ins w:id="324" w:author="Eric Yip" w:date="2023-02-23T22:53:00Z">
        <w:r w:rsidRPr="001D29AB">
          <w:rPr>
            <w:lang w:eastAsia="en-GB"/>
          </w:rPr>
          <w:t>Start inference process in the</w:t>
        </w:r>
        <w:r>
          <w:rPr>
            <w:lang w:eastAsia="en-GB"/>
          </w:rPr>
          <w:t xml:space="preserve"> UE. </w:t>
        </w:r>
        <w:r w:rsidRPr="001D29AB">
          <w:rPr>
            <w:lang w:eastAsia="en-GB"/>
          </w:rPr>
          <w:t xml:space="preserve">In this step, the </w:t>
        </w:r>
        <w:r>
          <w:rPr>
            <w:lang w:eastAsia="en-GB"/>
          </w:rPr>
          <w:t>5GAI</w:t>
        </w:r>
        <w:r w:rsidRPr="001D29AB">
          <w:rPr>
            <w:lang w:eastAsia="en-GB"/>
          </w:rPr>
          <w:t xml:space="preserve"> </w:t>
        </w:r>
        <w:r>
          <w:rPr>
            <w:lang w:eastAsia="en-GB"/>
          </w:rPr>
          <w:t>client</w:t>
        </w:r>
        <w:r w:rsidRPr="001D29AB">
          <w:rPr>
            <w:lang w:eastAsia="en-GB"/>
          </w:rPr>
          <w:t xml:space="preserve"> triggers the inference process (the AI inference engine function), namely the </w:t>
        </w:r>
        <w:r>
          <w:rPr>
            <w:lang w:eastAsia="en-GB"/>
          </w:rPr>
          <w:t>UE</w:t>
        </w:r>
        <w:r w:rsidRPr="001D29AB">
          <w:rPr>
            <w:lang w:eastAsia="en-GB"/>
          </w:rPr>
          <w:t xml:space="preserve"> side of the split inferencing as</w:t>
        </w:r>
        <w:r>
          <w:rPr>
            <w:lang w:eastAsia="en-GB"/>
          </w:rPr>
          <w:t xml:space="preserve"> decided by the result of step 5.</w:t>
        </w:r>
      </w:ins>
    </w:p>
    <w:p w14:paraId="6707689A" w14:textId="77777777" w:rsidR="008D26ED" w:rsidRDefault="008D26ED" w:rsidP="008D26ED">
      <w:pPr>
        <w:pStyle w:val="aa"/>
        <w:rPr>
          <w:ins w:id="325" w:author="Eric Yip" w:date="2023-02-23T22:53:00Z"/>
          <w:lang w:eastAsia="en-GB"/>
        </w:rPr>
      </w:pPr>
    </w:p>
    <w:p w14:paraId="42C4DD42" w14:textId="4BE09C1D" w:rsidR="008D26ED" w:rsidRDefault="008D26ED" w:rsidP="008D26ED">
      <w:pPr>
        <w:pStyle w:val="aa"/>
        <w:numPr>
          <w:ilvl w:val="0"/>
          <w:numId w:val="26"/>
        </w:numPr>
        <w:rPr>
          <w:ins w:id="326" w:author="Eric Yip" w:date="2023-02-23T22:53:00Z"/>
          <w:lang w:eastAsia="en-GB"/>
        </w:rPr>
        <w:pPrChange w:id="327" w:author="Eric Yip" w:date="2023-02-23T22:53:00Z">
          <w:pPr>
            <w:pStyle w:val="aa"/>
          </w:pPr>
        </w:pPrChange>
      </w:pPr>
      <w:ins w:id="328" w:author="Eric Yip" w:date="2023-02-23T22:53:00Z">
        <w:r w:rsidRPr="001D29AB">
          <w:rPr>
            <w:lang w:eastAsia="en-GB"/>
          </w:rPr>
          <w:t>Start inference process in the server</w:t>
        </w:r>
        <w:r>
          <w:rPr>
            <w:lang w:eastAsia="en-GB"/>
          </w:rPr>
          <w:t xml:space="preserve">. </w:t>
        </w:r>
        <w:r w:rsidRPr="001D29AB">
          <w:rPr>
            <w:lang w:eastAsia="en-GB"/>
          </w:rPr>
          <w:t xml:space="preserve">In this step, the </w:t>
        </w:r>
        <w:r>
          <w:rPr>
            <w:lang w:eastAsia="en-GB"/>
          </w:rPr>
          <w:t>5GAI</w:t>
        </w:r>
        <w:r w:rsidRPr="001D29AB">
          <w:rPr>
            <w:lang w:eastAsia="en-GB"/>
          </w:rPr>
          <w:t xml:space="preserve"> AF triggers the inference process in the </w:t>
        </w:r>
        <w:r>
          <w:rPr>
            <w:lang w:eastAsia="en-GB"/>
          </w:rPr>
          <w:t>5GAI</w:t>
        </w:r>
        <w:r w:rsidRPr="001D29AB">
          <w:rPr>
            <w:lang w:eastAsia="en-GB"/>
          </w:rPr>
          <w:t xml:space="preserve"> AS (the AI inference engine function), namely the network side of the split inferencing as</w:t>
        </w:r>
        <w:r>
          <w:rPr>
            <w:lang w:eastAsia="en-GB"/>
          </w:rPr>
          <w:t xml:space="preserve"> decided by the result of step 5.</w:t>
        </w:r>
      </w:ins>
    </w:p>
    <w:p w14:paraId="1569076B" w14:textId="77777777" w:rsidR="008D26ED" w:rsidRDefault="008D26ED" w:rsidP="008D26ED">
      <w:pPr>
        <w:pStyle w:val="aa"/>
        <w:rPr>
          <w:ins w:id="329" w:author="Eric Yip" w:date="2023-02-23T22:53:00Z"/>
          <w:lang w:eastAsia="en-GB"/>
        </w:rPr>
      </w:pPr>
    </w:p>
    <w:p w14:paraId="794E508F" w14:textId="77777777" w:rsidR="008D26ED" w:rsidRDefault="008D26ED" w:rsidP="008D26ED">
      <w:pPr>
        <w:pStyle w:val="aa"/>
        <w:numPr>
          <w:ilvl w:val="0"/>
          <w:numId w:val="26"/>
        </w:numPr>
        <w:rPr>
          <w:ins w:id="330" w:author="Eric Yip" w:date="2023-02-23T22:53:00Z"/>
          <w:lang w:eastAsia="en-GB"/>
        </w:rPr>
      </w:pPr>
      <w:ins w:id="331" w:author="Eric Yip" w:date="2023-02-23T22:53:00Z">
        <w:r>
          <w:rPr>
            <w:lang w:eastAsia="en-GB"/>
          </w:rPr>
          <w:t>P</w:t>
        </w:r>
        <w:r w:rsidRPr="007F4A81">
          <w:rPr>
            <w:lang w:eastAsia="en-GB"/>
          </w:rPr>
          <w:t xml:space="preserve">ipelines for the delivery of </w:t>
        </w:r>
        <w:r>
          <w:rPr>
            <w:lang w:eastAsia="en-GB"/>
          </w:rPr>
          <w:t>intermediate</w:t>
        </w:r>
        <w:r w:rsidRPr="007F4A81">
          <w:rPr>
            <w:lang w:eastAsia="en-GB"/>
          </w:rPr>
          <w:t xml:space="preserve"> data from the </w:t>
        </w:r>
        <w:r>
          <w:rPr>
            <w:lang w:eastAsia="en-GB"/>
          </w:rPr>
          <w:t>5GAI</w:t>
        </w:r>
        <w:r w:rsidRPr="007F4A81">
          <w:rPr>
            <w:lang w:eastAsia="en-GB"/>
          </w:rPr>
          <w:t xml:space="preserve"> AS to the </w:t>
        </w:r>
        <w:r>
          <w:rPr>
            <w:lang w:eastAsia="en-GB"/>
          </w:rPr>
          <w:t>5GAI</w:t>
        </w:r>
        <w:r w:rsidRPr="007F4A81">
          <w:rPr>
            <w:lang w:eastAsia="en-GB"/>
          </w:rPr>
          <w:t xml:space="preserve"> Client</w:t>
        </w:r>
        <w:r>
          <w:rPr>
            <w:lang w:eastAsia="en-GB"/>
          </w:rPr>
          <w:t xml:space="preserve"> are setup, and suitable delivery sessions are established and initiated</w:t>
        </w:r>
        <w:r w:rsidRPr="007F4A81">
          <w:rPr>
            <w:lang w:eastAsia="en-GB"/>
          </w:rPr>
          <w:t>. Delivery may</w:t>
        </w:r>
        <w:r>
          <w:rPr>
            <w:lang w:eastAsia="en-GB"/>
          </w:rPr>
          <w:t xml:space="preserve"> </w:t>
        </w:r>
        <w:r w:rsidRPr="007F4A81">
          <w:rPr>
            <w:lang w:eastAsia="en-GB"/>
          </w:rPr>
          <w:t xml:space="preserve">be in the </w:t>
        </w:r>
        <w:r>
          <w:rPr>
            <w:lang w:eastAsia="en-GB"/>
          </w:rPr>
          <w:t>manner</w:t>
        </w:r>
        <w:r w:rsidRPr="007F4A81">
          <w:rPr>
            <w:lang w:eastAsia="en-GB"/>
          </w:rPr>
          <w:t xml:space="preserve"> of streaming delivery, </w:t>
        </w:r>
        <w:r>
          <w:rPr>
            <w:lang w:eastAsia="en-GB"/>
          </w:rPr>
          <w:t>such as that defined in TS 26.501</w:t>
        </w:r>
        <w:r w:rsidRPr="007F4A81">
          <w:rPr>
            <w:lang w:eastAsia="en-GB"/>
          </w:rPr>
          <w:t>, or any other form of delivery mechanism re</w:t>
        </w:r>
        <w:r>
          <w:rPr>
            <w:lang w:eastAsia="en-GB"/>
          </w:rPr>
          <w:t>quired by the AI data service.</w:t>
        </w:r>
      </w:ins>
    </w:p>
    <w:p w14:paraId="4C758319" w14:textId="77777777" w:rsidR="008D26ED" w:rsidRDefault="008D26ED" w:rsidP="008D26ED">
      <w:pPr>
        <w:pStyle w:val="aa"/>
        <w:rPr>
          <w:ins w:id="332" w:author="Eric Yip" w:date="2023-02-23T22:53:00Z"/>
          <w:lang w:eastAsia="en-GB"/>
        </w:rPr>
      </w:pPr>
    </w:p>
    <w:p w14:paraId="6C7A9126" w14:textId="2635455B" w:rsidR="008D26ED" w:rsidRDefault="008D26ED" w:rsidP="008D26ED">
      <w:pPr>
        <w:rPr>
          <w:ins w:id="333" w:author="Eric Yip" w:date="2023-02-23T22:53:00Z"/>
          <w:lang w:eastAsia="en-GB"/>
        </w:rPr>
        <w:pPrChange w:id="334" w:author="Eric Yip" w:date="2023-02-23T22:54:00Z">
          <w:pPr>
            <w:pStyle w:val="aa"/>
          </w:pPr>
        </w:pPrChange>
      </w:pPr>
      <w:ins w:id="335" w:author="Eric Yip" w:date="2023-02-23T22:53:00Z">
        <w:r>
          <w:rPr>
            <w:lang w:eastAsia="en-GB"/>
          </w:rPr>
          <w:t>Split inference processing</w:t>
        </w:r>
      </w:ins>
    </w:p>
    <w:p w14:paraId="2024D796" w14:textId="75EB888B" w:rsidR="008D26ED" w:rsidRPr="008D26ED" w:rsidRDefault="008D26ED" w:rsidP="004B3BC0">
      <w:pPr>
        <w:pStyle w:val="aa"/>
        <w:numPr>
          <w:ilvl w:val="0"/>
          <w:numId w:val="26"/>
        </w:numPr>
        <w:rPr>
          <w:ins w:id="336" w:author="Eric Yip" w:date="2023-02-23T22:44:00Z"/>
          <w:rFonts w:hint="eastAsia"/>
          <w:lang w:eastAsia="en-GB"/>
          <w:rPrChange w:id="337" w:author="Eric Yip" w:date="2023-02-23T22:53:00Z">
            <w:rPr>
              <w:ins w:id="338" w:author="Eric Yip" w:date="2023-02-23T22:44:00Z"/>
              <w:lang w:val="en-GB" w:eastAsia="ko-KR"/>
            </w:rPr>
          </w:rPrChange>
        </w:rPr>
        <w:pPrChange w:id="339" w:author="Eric Yip" w:date="2023-02-23T22:54:00Z">
          <w:pPr/>
        </w:pPrChange>
      </w:pPr>
      <w:ins w:id="340" w:author="Eric Yip" w:date="2023-02-23T22:53:00Z">
        <w:r>
          <w:rPr>
            <w:lang w:eastAsia="en-GB"/>
          </w:rPr>
          <w:t xml:space="preserve">The split inference runs between the UE and the network. </w:t>
        </w:r>
      </w:ins>
    </w:p>
    <w:p w14:paraId="703596AE" w14:textId="77777777" w:rsidR="00632C32" w:rsidRPr="008D26ED" w:rsidRDefault="00632C32" w:rsidP="004B3BC0">
      <w:pPr>
        <w:rPr>
          <w:rFonts w:hint="eastAsia"/>
          <w:lang w:eastAsia="ko-KR"/>
          <w:rPrChange w:id="341" w:author="Eric Yip" w:date="2023-02-23T22:54:00Z">
            <w:rPr>
              <w:rFonts w:hint="eastAsia"/>
              <w:lang w:val="en-GB" w:eastAsia="ko-KR"/>
            </w:rPr>
          </w:rPrChange>
        </w:rPr>
      </w:pPr>
    </w:p>
    <w:p w14:paraId="4DB059CC" w14:textId="3974FCB6" w:rsidR="0039123D" w:rsidRDefault="00B309B7" w:rsidP="004B3BC0">
      <w:pPr>
        <w:pStyle w:val="1"/>
        <w:rPr>
          <w:lang w:eastAsia="en-GB"/>
        </w:rPr>
      </w:pPr>
      <w:r>
        <w:rPr>
          <w:lang w:eastAsia="en-GB"/>
        </w:rPr>
        <w:t>6</w:t>
      </w:r>
      <w:r w:rsidR="00110575">
        <w:rPr>
          <w:lang w:eastAsia="en-GB"/>
        </w:rPr>
        <w:tab/>
      </w:r>
      <w:r w:rsidR="0039123D">
        <w:rPr>
          <w:lang w:eastAsia="en-GB"/>
        </w:rPr>
        <w:t>Data components for AI/ML-based media services</w:t>
      </w:r>
    </w:p>
    <w:p w14:paraId="577009E0" w14:textId="580FB3BF" w:rsidR="00A94DD6" w:rsidRDefault="00B309B7" w:rsidP="004B3BC0">
      <w:pPr>
        <w:pStyle w:val="2"/>
        <w:rPr>
          <w:lang w:eastAsia="en-GB"/>
        </w:rPr>
      </w:pPr>
      <w:r>
        <w:rPr>
          <w:lang w:eastAsia="en-GB"/>
        </w:rPr>
        <w:t>6</w:t>
      </w:r>
      <w:r w:rsidR="00613213">
        <w:rPr>
          <w:lang w:eastAsia="en-GB"/>
        </w:rPr>
        <w:t>.1</w:t>
      </w:r>
      <w:r w:rsidR="00613213">
        <w:rPr>
          <w:lang w:eastAsia="en-GB"/>
        </w:rPr>
        <w:tab/>
      </w:r>
      <w:r w:rsidR="00A94DD6" w:rsidRPr="00A94DD6">
        <w:rPr>
          <w:lang w:eastAsia="en-GB"/>
        </w:rPr>
        <w:t>Model data</w:t>
      </w:r>
    </w:p>
    <w:p w14:paraId="6957E4B4" w14:textId="083B38DA" w:rsidR="00F62C12" w:rsidRDefault="00F62C12" w:rsidP="00CC4B43">
      <w:pPr>
        <w:pStyle w:val="3"/>
        <w:rPr>
          <w:lang w:eastAsia="en-GB"/>
        </w:rPr>
      </w:pPr>
      <w:r w:rsidRPr="00CC4B43">
        <w:rPr>
          <w:lang w:eastAsia="en-GB"/>
        </w:rPr>
        <w:t>6.</w:t>
      </w:r>
      <w:r>
        <w:rPr>
          <w:lang w:eastAsia="en-GB"/>
        </w:rPr>
        <w:t xml:space="preserve">1.1 </w:t>
      </w:r>
      <w:r w:rsidR="009A31F3">
        <w:rPr>
          <w:lang w:eastAsia="en-GB"/>
        </w:rPr>
        <w:tab/>
      </w:r>
      <w:r w:rsidR="00BB1CBC">
        <w:rPr>
          <w:lang w:eastAsia="en-GB"/>
        </w:rPr>
        <w:t>Model optimization techniques</w:t>
      </w:r>
    </w:p>
    <w:p w14:paraId="4E587F15" w14:textId="0137910E" w:rsidR="00BB1CBC" w:rsidRDefault="00BB1CBC" w:rsidP="00CC4B43">
      <w:pPr>
        <w:rPr>
          <w:lang w:eastAsia="en-GB"/>
        </w:rPr>
      </w:pPr>
      <w:r w:rsidRPr="00BB1CBC">
        <w:rPr>
          <w:lang w:eastAsia="en-GB"/>
        </w:rPr>
        <w:t>Trained models consist of a graph representation</w:t>
      </w:r>
      <w:ins w:id="342" w:author="Eric Yip" w:date="2023-02-23T21:57:00Z">
        <w:r w:rsidR="009B622B">
          <w:rPr>
            <w:lang w:eastAsia="en-GB"/>
          </w:rPr>
          <w:t>s</w:t>
        </w:r>
      </w:ins>
      <w:r w:rsidRPr="00BB1CBC">
        <w:rPr>
          <w:lang w:eastAsia="en-GB"/>
        </w:rPr>
        <w:t xml:space="preserve"> of </w:t>
      </w:r>
      <w:del w:id="343" w:author="Eric Yip" w:date="2023-02-23T21:58:00Z">
        <w:r w:rsidRPr="00BB1CBC" w:rsidDel="009B622B">
          <w:rPr>
            <w:lang w:eastAsia="en-GB"/>
          </w:rPr>
          <w:delText xml:space="preserve">the </w:delText>
        </w:r>
      </w:del>
      <w:r w:rsidRPr="00BB1CBC">
        <w:rPr>
          <w:lang w:eastAsia="en-GB"/>
        </w:rPr>
        <w:t>neural network</w:t>
      </w:r>
      <w:ins w:id="344" w:author="Eric Yip" w:date="2023-02-23T21:58:00Z">
        <w:r w:rsidR="009B622B">
          <w:rPr>
            <w:lang w:eastAsia="en-GB"/>
          </w:rPr>
          <w:t>s</w:t>
        </w:r>
      </w:ins>
      <w:r w:rsidRPr="00BB1CBC">
        <w:rPr>
          <w:lang w:eastAsia="en-GB"/>
        </w:rPr>
        <w:t xml:space="preserve"> as well as millions of parameters/weights that </w:t>
      </w:r>
      <w:del w:id="345" w:author="Eric Yip" w:date="2023-02-23T21:58:00Z">
        <w:r w:rsidRPr="00BB1CBC" w:rsidDel="009B622B">
          <w:rPr>
            <w:lang w:eastAsia="en-GB"/>
          </w:rPr>
          <w:delText xml:space="preserve">were </w:delText>
        </w:r>
      </w:del>
      <w:ins w:id="346" w:author="Eric Yip" w:date="2023-02-23T21:58:00Z">
        <w:r w:rsidR="009B622B">
          <w:rPr>
            <w:lang w:eastAsia="en-GB"/>
          </w:rPr>
          <w:t>are</w:t>
        </w:r>
        <w:r w:rsidR="009B622B" w:rsidRPr="00BB1CBC">
          <w:rPr>
            <w:lang w:eastAsia="en-GB"/>
          </w:rPr>
          <w:t xml:space="preserve"> </w:t>
        </w:r>
      </w:ins>
      <w:r w:rsidRPr="00BB1CBC">
        <w:rPr>
          <w:lang w:eastAsia="en-GB"/>
        </w:rPr>
        <w:t xml:space="preserve">learned during the training phase. </w:t>
      </w:r>
      <w:r w:rsidR="00CC4B43">
        <w:rPr>
          <w:lang w:eastAsia="en-GB"/>
        </w:rPr>
        <w:t>Table 6.1.1-1</w:t>
      </w:r>
      <w:r w:rsidRPr="00BB1CBC">
        <w:rPr>
          <w:lang w:eastAsia="en-GB"/>
        </w:rPr>
        <w:t xml:space="preserve"> depicts the characteristics of some of the state-of-the-art DNNs as provided </w:t>
      </w:r>
      <w:r>
        <w:rPr>
          <w:lang w:eastAsia="en-GB"/>
        </w:rPr>
        <w:t>by [6</w:t>
      </w:r>
      <w:r w:rsidRPr="00BB1CBC">
        <w:rPr>
          <w:lang w:eastAsia="en-GB"/>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7"/>
        <w:gridCol w:w="2637"/>
        <w:gridCol w:w="2206"/>
        <w:gridCol w:w="1700"/>
      </w:tblGrid>
      <w:tr w:rsidR="00BB1CBC" w:rsidRPr="002E4D16" w14:paraId="712A449B" w14:textId="77777777" w:rsidTr="00BB1CBC">
        <w:tc>
          <w:tcPr>
            <w:tcW w:w="2988" w:type="dxa"/>
            <w:tcBorders>
              <w:bottom w:val="single" w:sz="12" w:space="0" w:color="auto"/>
            </w:tcBorders>
          </w:tcPr>
          <w:p w14:paraId="1D3B9664" w14:textId="77777777" w:rsidR="00BB1CBC" w:rsidRPr="002E4D16" w:rsidRDefault="00BB1CBC" w:rsidP="00BB1CBC">
            <w:pPr>
              <w:rPr>
                <w:b/>
                <w:bCs/>
              </w:rPr>
            </w:pPr>
            <w:r w:rsidRPr="002E4D16">
              <w:rPr>
                <w:b/>
                <w:bCs/>
              </w:rPr>
              <w:t>Model</w:t>
            </w:r>
          </w:p>
        </w:tc>
        <w:tc>
          <w:tcPr>
            <w:tcW w:w="2790" w:type="dxa"/>
            <w:tcBorders>
              <w:bottom w:val="single" w:sz="12" w:space="0" w:color="auto"/>
            </w:tcBorders>
          </w:tcPr>
          <w:p w14:paraId="120540FD" w14:textId="77777777" w:rsidR="00BB1CBC" w:rsidRPr="002E4D16" w:rsidRDefault="00BB1CBC" w:rsidP="00BB1CBC">
            <w:pPr>
              <w:rPr>
                <w:b/>
                <w:bCs/>
              </w:rPr>
            </w:pPr>
            <w:r w:rsidRPr="002E4D16">
              <w:rPr>
                <w:b/>
                <w:bCs/>
              </w:rPr>
              <w:t>#Parameters (M)</w:t>
            </w:r>
          </w:p>
        </w:tc>
        <w:tc>
          <w:tcPr>
            <w:tcW w:w="2340" w:type="dxa"/>
            <w:tcBorders>
              <w:bottom w:val="single" w:sz="12" w:space="0" w:color="auto"/>
            </w:tcBorders>
          </w:tcPr>
          <w:p w14:paraId="6E9AE866" w14:textId="77777777" w:rsidR="00BB1CBC" w:rsidRPr="002E4D16" w:rsidRDefault="00BB1CBC" w:rsidP="00BB1CBC">
            <w:pPr>
              <w:rPr>
                <w:b/>
                <w:bCs/>
              </w:rPr>
            </w:pPr>
            <w:r w:rsidRPr="002E4D16">
              <w:rPr>
                <w:b/>
                <w:bCs/>
              </w:rPr>
              <w:t>Footprint (MB)</w:t>
            </w:r>
          </w:p>
        </w:tc>
        <w:tc>
          <w:tcPr>
            <w:tcW w:w="1789" w:type="dxa"/>
            <w:tcBorders>
              <w:bottom w:val="single" w:sz="12" w:space="0" w:color="auto"/>
            </w:tcBorders>
          </w:tcPr>
          <w:p w14:paraId="47D27DA0" w14:textId="77777777" w:rsidR="00BB1CBC" w:rsidRPr="002E4D16" w:rsidRDefault="00BB1CBC" w:rsidP="00BB1CBC">
            <w:pPr>
              <w:rPr>
                <w:b/>
                <w:bCs/>
              </w:rPr>
            </w:pPr>
            <w:r w:rsidRPr="002E4D16">
              <w:rPr>
                <w:b/>
                <w:bCs/>
              </w:rPr>
              <w:t>#FLOPs (B)</w:t>
            </w:r>
          </w:p>
        </w:tc>
      </w:tr>
      <w:tr w:rsidR="00BB1CBC" w14:paraId="1422DC06" w14:textId="77777777" w:rsidTr="00BB1CBC">
        <w:tc>
          <w:tcPr>
            <w:tcW w:w="2988" w:type="dxa"/>
            <w:tcBorders>
              <w:top w:val="single" w:sz="12" w:space="0" w:color="auto"/>
            </w:tcBorders>
          </w:tcPr>
          <w:p w14:paraId="7D96D435" w14:textId="77777777" w:rsidR="00BB1CBC" w:rsidRDefault="00BB1CBC" w:rsidP="00BB1CBC">
            <w:r>
              <w:lastRenderedPageBreak/>
              <w:t>1.0 MobileNet-224</w:t>
            </w:r>
          </w:p>
        </w:tc>
        <w:tc>
          <w:tcPr>
            <w:tcW w:w="2790" w:type="dxa"/>
            <w:tcBorders>
              <w:top w:val="single" w:sz="12" w:space="0" w:color="auto"/>
            </w:tcBorders>
          </w:tcPr>
          <w:p w14:paraId="1E57F6A8" w14:textId="77777777" w:rsidR="00BB1CBC" w:rsidRDefault="00BB1CBC" w:rsidP="00BB1CBC">
            <w:r>
              <w:t>3.3</w:t>
            </w:r>
          </w:p>
        </w:tc>
        <w:tc>
          <w:tcPr>
            <w:tcW w:w="2340" w:type="dxa"/>
            <w:tcBorders>
              <w:top w:val="single" w:sz="12" w:space="0" w:color="auto"/>
            </w:tcBorders>
          </w:tcPr>
          <w:p w14:paraId="2F9E592F" w14:textId="77777777" w:rsidR="00BB1CBC" w:rsidRDefault="00BB1CBC" w:rsidP="00BB1CBC">
            <w:r>
              <w:t>13.2</w:t>
            </w:r>
          </w:p>
        </w:tc>
        <w:tc>
          <w:tcPr>
            <w:tcW w:w="1789" w:type="dxa"/>
            <w:tcBorders>
              <w:top w:val="single" w:sz="12" w:space="0" w:color="auto"/>
            </w:tcBorders>
          </w:tcPr>
          <w:p w14:paraId="68D024DB" w14:textId="77777777" w:rsidR="00BB1CBC" w:rsidRDefault="00BB1CBC" w:rsidP="00BB1CBC">
            <w:r>
              <w:t>0.28</w:t>
            </w:r>
          </w:p>
        </w:tc>
      </w:tr>
      <w:tr w:rsidR="00BB1CBC" w14:paraId="0C01E4B3" w14:textId="77777777" w:rsidTr="00BB1CBC">
        <w:tc>
          <w:tcPr>
            <w:tcW w:w="2988" w:type="dxa"/>
          </w:tcPr>
          <w:p w14:paraId="185F8C54" w14:textId="77777777" w:rsidR="00BB1CBC" w:rsidRDefault="00BB1CBC" w:rsidP="00BB1CBC">
            <w:r>
              <w:t>EfficientNet-B0</w:t>
            </w:r>
          </w:p>
        </w:tc>
        <w:tc>
          <w:tcPr>
            <w:tcW w:w="2790" w:type="dxa"/>
          </w:tcPr>
          <w:p w14:paraId="24972432" w14:textId="77777777" w:rsidR="00BB1CBC" w:rsidRDefault="00BB1CBC" w:rsidP="00BB1CBC">
            <w:r>
              <w:t>5.3</w:t>
            </w:r>
          </w:p>
        </w:tc>
        <w:tc>
          <w:tcPr>
            <w:tcW w:w="2340" w:type="dxa"/>
          </w:tcPr>
          <w:p w14:paraId="5554560C" w14:textId="77777777" w:rsidR="00BB1CBC" w:rsidRDefault="00BB1CBC" w:rsidP="00BB1CBC">
            <w:r>
              <w:t>21.2</w:t>
            </w:r>
          </w:p>
        </w:tc>
        <w:tc>
          <w:tcPr>
            <w:tcW w:w="1789" w:type="dxa"/>
          </w:tcPr>
          <w:p w14:paraId="1F75F9EE" w14:textId="77777777" w:rsidR="00BB1CBC" w:rsidRDefault="00BB1CBC" w:rsidP="00BB1CBC">
            <w:r>
              <w:t>0.39</w:t>
            </w:r>
          </w:p>
        </w:tc>
      </w:tr>
      <w:tr w:rsidR="00BB1CBC" w14:paraId="27C06E05" w14:textId="77777777" w:rsidTr="00BB1CBC">
        <w:tc>
          <w:tcPr>
            <w:tcW w:w="2988" w:type="dxa"/>
          </w:tcPr>
          <w:p w14:paraId="3FAF5436" w14:textId="77777777" w:rsidR="00BB1CBC" w:rsidRDefault="00BB1CBC" w:rsidP="00BB1CBC">
            <w:r>
              <w:t>DenseNet-169</w:t>
            </w:r>
          </w:p>
        </w:tc>
        <w:tc>
          <w:tcPr>
            <w:tcW w:w="2790" w:type="dxa"/>
          </w:tcPr>
          <w:p w14:paraId="443E6366" w14:textId="77777777" w:rsidR="00BB1CBC" w:rsidRDefault="00BB1CBC" w:rsidP="00BB1CBC">
            <w:r>
              <w:t>14</w:t>
            </w:r>
          </w:p>
        </w:tc>
        <w:tc>
          <w:tcPr>
            <w:tcW w:w="2340" w:type="dxa"/>
          </w:tcPr>
          <w:p w14:paraId="28781A58" w14:textId="77777777" w:rsidR="00BB1CBC" w:rsidRDefault="00BB1CBC" w:rsidP="00BB1CBC">
            <w:r>
              <w:t>56</w:t>
            </w:r>
          </w:p>
        </w:tc>
        <w:tc>
          <w:tcPr>
            <w:tcW w:w="1789" w:type="dxa"/>
          </w:tcPr>
          <w:p w14:paraId="22977717" w14:textId="77777777" w:rsidR="00BB1CBC" w:rsidRDefault="00BB1CBC" w:rsidP="00BB1CBC">
            <w:r>
              <w:t>3.5</w:t>
            </w:r>
          </w:p>
        </w:tc>
      </w:tr>
      <w:tr w:rsidR="00BB1CBC" w14:paraId="1DA605CF" w14:textId="77777777" w:rsidTr="00BB1CBC">
        <w:tc>
          <w:tcPr>
            <w:tcW w:w="2988" w:type="dxa"/>
          </w:tcPr>
          <w:p w14:paraId="1C49864B" w14:textId="77777777" w:rsidR="00BB1CBC" w:rsidRDefault="00BB1CBC" w:rsidP="00BB1CBC">
            <w:r>
              <w:t>Inception-v3</w:t>
            </w:r>
          </w:p>
        </w:tc>
        <w:tc>
          <w:tcPr>
            <w:tcW w:w="2790" w:type="dxa"/>
          </w:tcPr>
          <w:p w14:paraId="4BB1A1DE" w14:textId="77777777" w:rsidR="00BB1CBC" w:rsidRDefault="00BB1CBC" w:rsidP="00BB1CBC">
            <w:r>
              <w:t>24</w:t>
            </w:r>
          </w:p>
        </w:tc>
        <w:tc>
          <w:tcPr>
            <w:tcW w:w="2340" w:type="dxa"/>
          </w:tcPr>
          <w:p w14:paraId="789BAB72" w14:textId="77777777" w:rsidR="00BB1CBC" w:rsidRDefault="00BB1CBC" w:rsidP="00BB1CBC">
            <w:r>
              <w:t>96</w:t>
            </w:r>
          </w:p>
        </w:tc>
        <w:tc>
          <w:tcPr>
            <w:tcW w:w="1789" w:type="dxa"/>
          </w:tcPr>
          <w:p w14:paraId="070D208A" w14:textId="77777777" w:rsidR="00BB1CBC" w:rsidRDefault="00BB1CBC" w:rsidP="00BB1CBC">
            <w:r>
              <w:t>5.7</w:t>
            </w:r>
          </w:p>
        </w:tc>
      </w:tr>
      <w:tr w:rsidR="00BB1CBC" w14:paraId="43A0A543" w14:textId="77777777" w:rsidTr="00BB1CBC">
        <w:tc>
          <w:tcPr>
            <w:tcW w:w="2988" w:type="dxa"/>
          </w:tcPr>
          <w:p w14:paraId="0539881B" w14:textId="77777777" w:rsidR="00BB1CBC" w:rsidRDefault="00BB1CBC" w:rsidP="00BB1CBC">
            <w:r>
              <w:t>ResNet-50</w:t>
            </w:r>
          </w:p>
        </w:tc>
        <w:tc>
          <w:tcPr>
            <w:tcW w:w="2790" w:type="dxa"/>
          </w:tcPr>
          <w:p w14:paraId="0B27263D" w14:textId="77777777" w:rsidR="00BB1CBC" w:rsidRDefault="00BB1CBC" w:rsidP="00BB1CBC">
            <w:r>
              <w:t>26</w:t>
            </w:r>
          </w:p>
        </w:tc>
        <w:tc>
          <w:tcPr>
            <w:tcW w:w="2340" w:type="dxa"/>
          </w:tcPr>
          <w:p w14:paraId="77F2AF00" w14:textId="77777777" w:rsidR="00BB1CBC" w:rsidRDefault="00BB1CBC" w:rsidP="00BB1CBC">
            <w:r>
              <w:t>104</w:t>
            </w:r>
          </w:p>
        </w:tc>
        <w:tc>
          <w:tcPr>
            <w:tcW w:w="1789" w:type="dxa"/>
          </w:tcPr>
          <w:p w14:paraId="34307FB9" w14:textId="77777777" w:rsidR="00BB1CBC" w:rsidRDefault="00BB1CBC" w:rsidP="00BB1CBC">
            <w:r>
              <w:t>4.1</w:t>
            </w:r>
          </w:p>
        </w:tc>
      </w:tr>
      <w:tr w:rsidR="00BB1CBC" w14:paraId="6D82C325" w14:textId="77777777" w:rsidTr="00BB1CBC">
        <w:tc>
          <w:tcPr>
            <w:tcW w:w="2988" w:type="dxa"/>
            <w:tcBorders>
              <w:bottom w:val="single" w:sz="4" w:space="0" w:color="auto"/>
            </w:tcBorders>
          </w:tcPr>
          <w:p w14:paraId="04F0D901" w14:textId="77777777" w:rsidR="00BB1CBC" w:rsidRDefault="00BB1CBC" w:rsidP="00BB1CBC">
            <w:r>
              <w:t>VGG-16</w:t>
            </w:r>
          </w:p>
        </w:tc>
        <w:tc>
          <w:tcPr>
            <w:tcW w:w="2790" w:type="dxa"/>
            <w:tcBorders>
              <w:bottom w:val="single" w:sz="4" w:space="0" w:color="auto"/>
            </w:tcBorders>
          </w:tcPr>
          <w:p w14:paraId="26C1B0CA" w14:textId="77777777" w:rsidR="00BB1CBC" w:rsidRDefault="00BB1CBC" w:rsidP="00BB1CBC">
            <w:r>
              <w:t>138</w:t>
            </w:r>
          </w:p>
        </w:tc>
        <w:tc>
          <w:tcPr>
            <w:tcW w:w="2340" w:type="dxa"/>
            <w:tcBorders>
              <w:bottom w:val="single" w:sz="4" w:space="0" w:color="auto"/>
            </w:tcBorders>
          </w:tcPr>
          <w:p w14:paraId="6FA7FC6A" w14:textId="77777777" w:rsidR="00BB1CBC" w:rsidRDefault="00BB1CBC" w:rsidP="00BB1CBC">
            <w:r>
              <w:t>552</w:t>
            </w:r>
          </w:p>
        </w:tc>
        <w:tc>
          <w:tcPr>
            <w:tcW w:w="1789" w:type="dxa"/>
            <w:tcBorders>
              <w:bottom w:val="single" w:sz="4" w:space="0" w:color="auto"/>
            </w:tcBorders>
          </w:tcPr>
          <w:p w14:paraId="1A8B4FD8" w14:textId="77777777" w:rsidR="00BB1CBC" w:rsidRDefault="00BB1CBC" w:rsidP="00BB1CBC">
            <w:r>
              <w:t>16</w:t>
            </w:r>
          </w:p>
        </w:tc>
      </w:tr>
      <w:tr w:rsidR="00BB1CBC" w14:paraId="538C5BC5" w14:textId="77777777" w:rsidTr="00BB1CBC">
        <w:tc>
          <w:tcPr>
            <w:tcW w:w="2988" w:type="dxa"/>
            <w:tcBorders>
              <w:top w:val="single" w:sz="4" w:space="0" w:color="auto"/>
            </w:tcBorders>
          </w:tcPr>
          <w:p w14:paraId="4C854CB0" w14:textId="77777777" w:rsidR="00BB1CBC" w:rsidRDefault="00BB1CBC" w:rsidP="00BB1CBC">
            <w:r>
              <w:t>SSD300-MobileNet</w:t>
            </w:r>
          </w:p>
        </w:tc>
        <w:tc>
          <w:tcPr>
            <w:tcW w:w="2790" w:type="dxa"/>
            <w:tcBorders>
              <w:top w:val="single" w:sz="4" w:space="0" w:color="auto"/>
            </w:tcBorders>
          </w:tcPr>
          <w:p w14:paraId="30DBEBA8" w14:textId="77777777" w:rsidR="00BB1CBC" w:rsidRDefault="00BB1CBC" w:rsidP="00BB1CBC">
            <w:r>
              <w:t>6.8</w:t>
            </w:r>
          </w:p>
        </w:tc>
        <w:tc>
          <w:tcPr>
            <w:tcW w:w="2340" w:type="dxa"/>
            <w:tcBorders>
              <w:top w:val="single" w:sz="4" w:space="0" w:color="auto"/>
            </w:tcBorders>
          </w:tcPr>
          <w:p w14:paraId="7FEC5F33" w14:textId="77777777" w:rsidR="00BB1CBC" w:rsidRDefault="00BB1CBC" w:rsidP="00BB1CBC">
            <w:r>
              <w:t>27.2</w:t>
            </w:r>
          </w:p>
        </w:tc>
        <w:tc>
          <w:tcPr>
            <w:tcW w:w="1789" w:type="dxa"/>
            <w:tcBorders>
              <w:top w:val="single" w:sz="4" w:space="0" w:color="auto"/>
            </w:tcBorders>
          </w:tcPr>
          <w:p w14:paraId="2A0D1932" w14:textId="77777777" w:rsidR="00BB1CBC" w:rsidRDefault="00BB1CBC" w:rsidP="00BB1CBC">
            <w:r>
              <w:t>1.2</w:t>
            </w:r>
          </w:p>
        </w:tc>
      </w:tr>
      <w:tr w:rsidR="00BB1CBC" w14:paraId="22377E74" w14:textId="77777777" w:rsidTr="00BB1CBC">
        <w:tc>
          <w:tcPr>
            <w:tcW w:w="2988" w:type="dxa"/>
          </w:tcPr>
          <w:p w14:paraId="4AA96EC8" w14:textId="77777777" w:rsidR="00BB1CBC" w:rsidRDefault="00BB1CBC" w:rsidP="00BB1CBC">
            <w:r>
              <w:t>EfficientDet-D0</w:t>
            </w:r>
          </w:p>
        </w:tc>
        <w:tc>
          <w:tcPr>
            <w:tcW w:w="2790" w:type="dxa"/>
          </w:tcPr>
          <w:p w14:paraId="610BBCCE" w14:textId="77777777" w:rsidR="00BB1CBC" w:rsidRDefault="00BB1CBC" w:rsidP="00BB1CBC">
            <w:r>
              <w:t>3.9</w:t>
            </w:r>
          </w:p>
        </w:tc>
        <w:tc>
          <w:tcPr>
            <w:tcW w:w="2340" w:type="dxa"/>
          </w:tcPr>
          <w:p w14:paraId="1A5715FC" w14:textId="77777777" w:rsidR="00BB1CBC" w:rsidRDefault="00BB1CBC" w:rsidP="00BB1CBC">
            <w:r>
              <w:t>15.6</w:t>
            </w:r>
          </w:p>
        </w:tc>
        <w:tc>
          <w:tcPr>
            <w:tcW w:w="1789" w:type="dxa"/>
          </w:tcPr>
          <w:p w14:paraId="19F334A6" w14:textId="77777777" w:rsidR="00BB1CBC" w:rsidRDefault="00BB1CBC" w:rsidP="00BB1CBC">
            <w:r>
              <w:t>2.5</w:t>
            </w:r>
          </w:p>
        </w:tc>
      </w:tr>
      <w:tr w:rsidR="00BB1CBC" w14:paraId="2429FBD6" w14:textId="77777777" w:rsidTr="00BB1CBC">
        <w:tc>
          <w:tcPr>
            <w:tcW w:w="2988" w:type="dxa"/>
          </w:tcPr>
          <w:p w14:paraId="45FAD9D1" w14:textId="77777777" w:rsidR="00BB1CBC" w:rsidRDefault="00BB1CBC" w:rsidP="00BB1CBC">
            <w:proofErr w:type="spellStart"/>
            <w:r>
              <w:t>FasterRCNN-MobileNet</w:t>
            </w:r>
            <w:proofErr w:type="spellEnd"/>
          </w:p>
        </w:tc>
        <w:tc>
          <w:tcPr>
            <w:tcW w:w="2790" w:type="dxa"/>
          </w:tcPr>
          <w:p w14:paraId="4383112D" w14:textId="77777777" w:rsidR="00BB1CBC" w:rsidRDefault="00BB1CBC" w:rsidP="00BB1CBC">
            <w:r>
              <w:t>6.1</w:t>
            </w:r>
          </w:p>
        </w:tc>
        <w:tc>
          <w:tcPr>
            <w:tcW w:w="2340" w:type="dxa"/>
          </w:tcPr>
          <w:p w14:paraId="1636B48E" w14:textId="77777777" w:rsidR="00BB1CBC" w:rsidRDefault="00BB1CBC" w:rsidP="00BB1CBC">
            <w:r>
              <w:t>24.4</w:t>
            </w:r>
          </w:p>
        </w:tc>
        <w:tc>
          <w:tcPr>
            <w:tcW w:w="1789" w:type="dxa"/>
          </w:tcPr>
          <w:p w14:paraId="4BB970D2" w14:textId="77777777" w:rsidR="00BB1CBC" w:rsidRDefault="00BB1CBC" w:rsidP="00BB1CBC">
            <w:r>
              <w:t>25.2</w:t>
            </w:r>
          </w:p>
        </w:tc>
      </w:tr>
      <w:tr w:rsidR="00BB1CBC" w14:paraId="31F69F4E" w14:textId="77777777" w:rsidTr="00BB1CBC">
        <w:tc>
          <w:tcPr>
            <w:tcW w:w="2988" w:type="dxa"/>
          </w:tcPr>
          <w:p w14:paraId="79AF0885" w14:textId="77777777" w:rsidR="00BB1CBC" w:rsidRDefault="00BB1CBC" w:rsidP="00BB1CBC">
            <w:r>
              <w:t>SSD300-Deeplab</w:t>
            </w:r>
          </w:p>
        </w:tc>
        <w:tc>
          <w:tcPr>
            <w:tcW w:w="2790" w:type="dxa"/>
          </w:tcPr>
          <w:p w14:paraId="4AE6D6F8" w14:textId="77777777" w:rsidR="00BB1CBC" w:rsidRDefault="00BB1CBC" w:rsidP="00BB1CBC">
            <w:r>
              <w:t>33.1</w:t>
            </w:r>
          </w:p>
        </w:tc>
        <w:tc>
          <w:tcPr>
            <w:tcW w:w="2340" w:type="dxa"/>
          </w:tcPr>
          <w:p w14:paraId="14D1BD4A" w14:textId="77777777" w:rsidR="00BB1CBC" w:rsidRDefault="00BB1CBC" w:rsidP="00BB1CBC">
            <w:r>
              <w:t>132.4</w:t>
            </w:r>
          </w:p>
        </w:tc>
        <w:tc>
          <w:tcPr>
            <w:tcW w:w="1789" w:type="dxa"/>
          </w:tcPr>
          <w:p w14:paraId="4D578784" w14:textId="77777777" w:rsidR="00BB1CBC" w:rsidRDefault="00BB1CBC" w:rsidP="00BB1CBC">
            <w:r>
              <w:t>34.9</w:t>
            </w:r>
          </w:p>
        </w:tc>
      </w:tr>
      <w:tr w:rsidR="00BB1CBC" w14:paraId="5AB1F5C7" w14:textId="77777777" w:rsidTr="00BB1CBC">
        <w:tc>
          <w:tcPr>
            <w:tcW w:w="2988" w:type="dxa"/>
          </w:tcPr>
          <w:p w14:paraId="5D4A50B2" w14:textId="77777777" w:rsidR="00BB1CBC" w:rsidRDefault="00BB1CBC" w:rsidP="00BB1CBC">
            <w:proofErr w:type="spellStart"/>
            <w:r>
              <w:t>FasterRCNN</w:t>
            </w:r>
            <w:proofErr w:type="spellEnd"/>
            <w:r>
              <w:t>-VGG</w:t>
            </w:r>
          </w:p>
        </w:tc>
        <w:tc>
          <w:tcPr>
            <w:tcW w:w="2790" w:type="dxa"/>
          </w:tcPr>
          <w:p w14:paraId="0706A2F2" w14:textId="77777777" w:rsidR="00BB1CBC" w:rsidRDefault="00BB1CBC" w:rsidP="00BB1CBC">
            <w:r>
              <w:t>138.5</w:t>
            </w:r>
          </w:p>
        </w:tc>
        <w:tc>
          <w:tcPr>
            <w:tcW w:w="2340" w:type="dxa"/>
          </w:tcPr>
          <w:p w14:paraId="24A5CF12" w14:textId="77777777" w:rsidR="00BB1CBC" w:rsidRDefault="00BB1CBC" w:rsidP="00BB1CBC">
            <w:r>
              <w:t>554</w:t>
            </w:r>
          </w:p>
        </w:tc>
        <w:tc>
          <w:tcPr>
            <w:tcW w:w="1789" w:type="dxa"/>
          </w:tcPr>
          <w:p w14:paraId="08059F03" w14:textId="77777777" w:rsidR="00BB1CBC" w:rsidRDefault="00BB1CBC" w:rsidP="00BB1CBC">
            <w:r>
              <w:t>64.3</w:t>
            </w:r>
          </w:p>
        </w:tc>
      </w:tr>
      <w:tr w:rsidR="00BB1CBC" w14:paraId="264245FF" w14:textId="77777777" w:rsidTr="00BB1CBC">
        <w:tc>
          <w:tcPr>
            <w:tcW w:w="2988" w:type="dxa"/>
          </w:tcPr>
          <w:p w14:paraId="782EBC44" w14:textId="77777777" w:rsidR="00BB1CBC" w:rsidRDefault="00BB1CBC" w:rsidP="00BB1CBC">
            <w:r>
              <w:t>YOLOv3</w:t>
            </w:r>
          </w:p>
        </w:tc>
        <w:tc>
          <w:tcPr>
            <w:tcW w:w="2790" w:type="dxa"/>
          </w:tcPr>
          <w:p w14:paraId="33F968E7" w14:textId="77777777" w:rsidR="00BB1CBC" w:rsidRDefault="00BB1CBC" w:rsidP="00BB1CBC">
            <w:r>
              <w:t>40.5</w:t>
            </w:r>
          </w:p>
        </w:tc>
        <w:tc>
          <w:tcPr>
            <w:tcW w:w="2340" w:type="dxa"/>
          </w:tcPr>
          <w:p w14:paraId="023A247D" w14:textId="77777777" w:rsidR="00BB1CBC" w:rsidRDefault="00BB1CBC" w:rsidP="00BB1CBC">
            <w:r>
              <w:t>122</w:t>
            </w:r>
          </w:p>
        </w:tc>
        <w:tc>
          <w:tcPr>
            <w:tcW w:w="1789" w:type="dxa"/>
          </w:tcPr>
          <w:p w14:paraId="0B96763A" w14:textId="77777777" w:rsidR="00BB1CBC" w:rsidRDefault="00BB1CBC" w:rsidP="00BB1CBC">
            <w:r>
              <w:t>71</w:t>
            </w:r>
          </w:p>
        </w:tc>
      </w:tr>
    </w:tbl>
    <w:p w14:paraId="35680B7B" w14:textId="3277960E" w:rsidR="00BB1CBC" w:rsidRPr="00CC4B43" w:rsidRDefault="00CC4B43" w:rsidP="00CC4B43">
      <w:pPr>
        <w:jc w:val="center"/>
        <w:rPr>
          <w:b/>
          <w:lang w:eastAsia="en-GB"/>
        </w:rPr>
      </w:pPr>
      <w:r w:rsidRPr="00CC4B43">
        <w:rPr>
          <w:b/>
          <w:lang w:eastAsia="en-GB"/>
        </w:rPr>
        <w:t>Table 6.1.1-1: State-of-the-art DNN characteristics</w:t>
      </w:r>
      <w:r>
        <w:rPr>
          <w:b/>
          <w:lang w:eastAsia="en-GB"/>
        </w:rPr>
        <w:t xml:space="preserve"> [6]</w:t>
      </w:r>
    </w:p>
    <w:p w14:paraId="18C13B16" w14:textId="4E97848D" w:rsidR="00BB1CBC" w:rsidRDefault="00BB1CBC" w:rsidP="00BB1CBC">
      <w:pPr>
        <w:rPr>
          <w:lang w:eastAsia="en-GB"/>
        </w:rPr>
      </w:pPr>
      <w:del w:id="347" w:author="Eric Yip" w:date="2023-02-23T21:59:00Z">
        <w:r w:rsidDel="009C2A98">
          <w:rPr>
            <w:lang w:eastAsia="en-GB"/>
          </w:rPr>
          <w:delText xml:space="preserve">One </w:delText>
        </w:r>
      </w:del>
      <w:ins w:id="348" w:author="Eric Yip" w:date="2023-02-23T21:59:00Z">
        <w:r w:rsidR="009C2A98">
          <w:rPr>
            <w:lang w:eastAsia="en-GB"/>
          </w:rPr>
          <w:t>Parameter pruning is o</w:t>
        </w:r>
        <w:r w:rsidR="009C2A98">
          <w:rPr>
            <w:lang w:eastAsia="en-GB"/>
          </w:rPr>
          <w:t xml:space="preserve">ne </w:t>
        </w:r>
      </w:ins>
      <w:r>
        <w:rPr>
          <w:lang w:eastAsia="en-GB"/>
        </w:rPr>
        <w:t xml:space="preserve">of the main techniques to control the size of a </w:t>
      </w:r>
      <w:ins w:id="349" w:author="Eric Yip" w:date="2023-02-23T21:59:00Z">
        <w:r w:rsidR="009C2A98">
          <w:rPr>
            <w:lang w:eastAsia="en-GB"/>
          </w:rPr>
          <w:t xml:space="preserve">neural </w:t>
        </w:r>
      </w:ins>
      <w:r>
        <w:rPr>
          <w:lang w:eastAsia="en-GB"/>
        </w:rPr>
        <w:t>network model or an update thereof</w:t>
      </w:r>
      <w:del w:id="350" w:author="Eric Yip" w:date="2023-02-23T22:00:00Z">
        <w:r w:rsidDel="009C2A98">
          <w:rPr>
            <w:lang w:eastAsia="en-GB"/>
          </w:rPr>
          <w:delText xml:space="preserve"> is pruning</w:delText>
        </w:r>
      </w:del>
      <w:r>
        <w:rPr>
          <w:lang w:eastAsia="en-GB"/>
        </w:rPr>
        <w:t xml:space="preserve">. Pruning works by removing individual weights or complete structures of a pre-trained model. We differentiate between structured and unstructured pruning. In unstructured pruning, the goal is to reduce the number of non-zero weights in a layer while approximately preserving the output of that layer. The assumption behind </w:t>
      </w:r>
      <w:del w:id="351" w:author="Eric Yip" w:date="2023-02-23T22:00:00Z">
        <w:r w:rsidDel="009C2A98">
          <w:rPr>
            <w:lang w:eastAsia="en-GB"/>
          </w:rPr>
          <w:delText xml:space="preserve">these </w:delText>
        </w:r>
      </w:del>
      <w:ins w:id="352" w:author="Eric Yip" w:date="2023-02-23T22:00:00Z">
        <w:r w:rsidR="009C2A98">
          <w:rPr>
            <w:lang w:eastAsia="en-GB"/>
          </w:rPr>
          <w:t>this</w:t>
        </w:r>
        <w:r w:rsidR="009C2A98">
          <w:rPr>
            <w:lang w:eastAsia="en-GB"/>
          </w:rPr>
          <w:t xml:space="preserve"> </w:t>
        </w:r>
      </w:ins>
      <w:r>
        <w:rPr>
          <w:lang w:eastAsia="en-GB"/>
        </w:rPr>
        <w:t>technique</w:t>
      </w:r>
      <w:del w:id="353" w:author="Eric Yip" w:date="2023-02-23T22:00:00Z">
        <w:r w:rsidDel="009C2A98">
          <w:rPr>
            <w:lang w:eastAsia="en-GB"/>
          </w:rPr>
          <w:delText>s</w:delText>
        </w:r>
      </w:del>
      <w:r>
        <w:rPr>
          <w:lang w:eastAsia="en-GB"/>
        </w:rPr>
        <w:t xml:space="preserve"> is that only a small subset of the weights </w:t>
      </w:r>
      <w:ins w:id="354" w:author="Eric Yip" w:date="2023-02-23T22:00:00Z">
        <w:r w:rsidR="009C2A98">
          <w:rPr>
            <w:lang w:eastAsia="en-GB"/>
          </w:rPr>
          <w:t>is</w:t>
        </w:r>
      </w:ins>
      <w:del w:id="355" w:author="Eric Yip" w:date="2023-02-23T22:00:00Z">
        <w:r w:rsidDel="009C2A98">
          <w:rPr>
            <w:lang w:eastAsia="en-GB"/>
          </w:rPr>
          <w:delText>are</w:delText>
        </w:r>
      </w:del>
      <w:r>
        <w:rPr>
          <w:lang w:eastAsia="en-GB"/>
        </w:rPr>
        <w:t xml:space="preserve"> dominant and impact</w:t>
      </w:r>
      <w:ins w:id="356" w:author="Eric Yip" w:date="2023-02-23T22:00:00Z">
        <w:r w:rsidR="009C2A98">
          <w:rPr>
            <w:lang w:eastAsia="en-GB"/>
          </w:rPr>
          <w:t>s</w:t>
        </w:r>
      </w:ins>
      <w:r>
        <w:rPr>
          <w:lang w:eastAsia="en-GB"/>
        </w:rPr>
        <w:t xml:space="preserve"> the performance of the model. The rest of the weights may </w:t>
      </w:r>
      <w:r w:rsidR="00CC4B43">
        <w:rPr>
          <w:lang w:eastAsia="en-GB"/>
        </w:rPr>
        <w:t>p</w:t>
      </w:r>
      <w:r>
        <w:rPr>
          <w:lang w:eastAsia="en-GB"/>
        </w:rPr>
        <w:t xml:space="preserve">otentially be ignored/removed. The technique starts by assigning a saliency score to each parameter and then </w:t>
      </w:r>
      <w:del w:id="357" w:author="Eric Yip" w:date="2023-02-23T22:01:00Z">
        <w:r w:rsidDel="009C2A98">
          <w:rPr>
            <w:lang w:eastAsia="en-GB"/>
          </w:rPr>
          <w:delText xml:space="preserve">removing </w:delText>
        </w:r>
      </w:del>
      <w:ins w:id="358" w:author="Eric Yip" w:date="2023-02-23T22:01:00Z">
        <w:r w:rsidR="009C2A98">
          <w:rPr>
            <w:lang w:eastAsia="en-GB"/>
          </w:rPr>
          <w:t>removes</w:t>
        </w:r>
        <w:r w:rsidR="009C2A98">
          <w:rPr>
            <w:lang w:eastAsia="en-GB"/>
          </w:rPr>
          <w:t xml:space="preserve"> </w:t>
        </w:r>
      </w:ins>
      <w:r>
        <w:rPr>
          <w:lang w:eastAsia="en-GB"/>
        </w:rPr>
        <w:t xml:space="preserve">the weights with a score below a certain threshold. The resulting network may require retraining to regain the original accuracy. However, this type of technique introduces </w:t>
      </w:r>
      <w:ins w:id="359" w:author="Eric Yip" w:date="2023-02-23T22:01:00Z">
        <w:r w:rsidR="009C2A98">
          <w:rPr>
            <w:lang w:eastAsia="en-GB"/>
          </w:rPr>
          <w:t xml:space="preserve">unstructured </w:t>
        </w:r>
      </w:ins>
      <w:r>
        <w:rPr>
          <w:lang w:eastAsia="en-GB"/>
        </w:rPr>
        <w:t>sparsity into the</w:t>
      </w:r>
      <w:ins w:id="360" w:author="Eric Yip" w:date="2023-02-23T22:01:00Z">
        <w:r w:rsidR="009C2A98">
          <w:rPr>
            <w:lang w:eastAsia="en-GB"/>
          </w:rPr>
          <w:t xml:space="preserve"> neural</w:t>
        </w:r>
      </w:ins>
      <w:r>
        <w:rPr>
          <w:lang w:eastAsia="en-GB"/>
        </w:rPr>
        <w:t xml:space="preserve"> network, </w:t>
      </w:r>
      <w:del w:id="361" w:author="Eric Yip" w:date="2023-02-23T22:01:00Z">
        <w:r w:rsidDel="009C2A98">
          <w:rPr>
            <w:lang w:eastAsia="en-GB"/>
          </w:rPr>
          <w:delText xml:space="preserve">which </w:delText>
        </w:r>
      </w:del>
      <w:ins w:id="362" w:author="Eric Yip" w:date="2023-02-23T22:01:00Z">
        <w:r w:rsidR="009C2A98">
          <w:rPr>
            <w:lang w:eastAsia="en-GB"/>
          </w:rPr>
          <w:t xml:space="preserve">but the resulting tensors of parameters have the same size and shape. </w:t>
        </w:r>
      </w:ins>
      <w:ins w:id="363" w:author="Eric Yip" w:date="2023-02-23T22:02:00Z">
        <w:r w:rsidR="009C2A98">
          <w:rPr>
            <w:lang w:eastAsia="en-GB"/>
          </w:rPr>
          <w:t xml:space="preserve">The receiver </w:t>
        </w:r>
      </w:ins>
      <w:r>
        <w:rPr>
          <w:lang w:eastAsia="en-GB"/>
        </w:rPr>
        <w:t xml:space="preserve">may require special inference hardware or some pre-processing </w:t>
      </w:r>
      <w:del w:id="364" w:author="Eric Yip" w:date="2023-02-23T22:02:00Z">
        <w:r w:rsidDel="009C2A98">
          <w:rPr>
            <w:lang w:eastAsia="en-GB"/>
          </w:rPr>
          <w:delText>on the receiver side</w:delText>
        </w:r>
      </w:del>
      <w:ins w:id="365" w:author="Eric Yip" w:date="2023-02-23T22:02:00Z">
        <w:r w:rsidR="009C2A98">
          <w:rPr>
            <w:lang w:eastAsia="en-GB"/>
          </w:rPr>
          <w:t>to reduce the inference computational complexity</w:t>
        </w:r>
      </w:ins>
      <w:r>
        <w:rPr>
          <w:lang w:eastAsia="en-GB"/>
        </w:rPr>
        <w:t xml:space="preserve">. </w:t>
      </w:r>
    </w:p>
    <w:p w14:paraId="48047C68" w14:textId="77777777" w:rsidR="00BB1CBC" w:rsidRDefault="00BB1CBC" w:rsidP="00BB1CBC">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F256B35" w14:textId="1DFB6784" w:rsidR="00BB1CBC" w:rsidRDefault="00BB1CBC" w:rsidP="00BB1CBC">
      <w:pPr>
        <w:rPr>
          <w:lang w:eastAsia="en-GB"/>
        </w:rPr>
      </w:pPr>
      <w:del w:id="366" w:author="Eric Yip" w:date="2023-02-23T22:02:00Z">
        <w:r w:rsidDel="009C2A98">
          <w:rPr>
            <w:lang w:eastAsia="en-GB"/>
          </w:rPr>
          <w:delText xml:space="preserve">Another </w:delText>
        </w:r>
      </w:del>
      <w:ins w:id="367" w:author="Eric Yip" w:date="2023-02-23T22:02:00Z">
        <w:r w:rsidR="009C2A98">
          <w:rPr>
            <w:lang w:eastAsia="en-GB"/>
          </w:rPr>
          <w:t>Low-rank decomposition is a</w:t>
        </w:r>
        <w:r w:rsidR="009C2A98">
          <w:rPr>
            <w:lang w:eastAsia="en-GB"/>
          </w:rPr>
          <w:t xml:space="preserve">nother </w:t>
        </w:r>
      </w:ins>
      <w:r>
        <w:rPr>
          <w:lang w:eastAsia="en-GB"/>
        </w:rPr>
        <w:t>technique to reduce the size of a model</w:t>
      </w:r>
      <w:del w:id="368" w:author="Eric Yip" w:date="2023-02-23T22:03:00Z">
        <w:r w:rsidDel="00081D7A">
          <w:rPr>
            <w:lang w:eastAsia="en-GB"/>
          </w:rPr>
          <w:delText xml:space="preserve"> is low-rank compression</w:delText>
        </w:r>
      </w:del>
      <w:r>
        <w:rPr>
          <w:lang w:eastAsia="en-GB"/>
        </w:rPr>
        <w:t xml:space="preserve">. In low-rank </w:t>
      </w:r>
      <w:ins w:id="369" w:author="Eric Yip" w:date="2023-02-23T22:03:00Z">
        <w:r w:rsidR="00081D7A">
          <w:rPr>
            <w:lang w:eastAsia="en-GB"/>
          </w:rPr>
          <w:t>de</w:t>
        </w:r>
      </w:ins>
      <w:r>
        <w:rPr>
          <w:lang w:eastAsia="en-GB"/>
        </w:rPr>
        <w:t xml:space="preserve">compression, a tensor, representing the weights of a layer in the DNN, is replaced by a product of two lower-rank tensors </w:t>
      </w:r>
      <w:del w:id="370" w:author="Eric Yip" w:date="2023-02-23T22:03:00Z">
        <w:r w:rsidDel="00081D7A">
          <w:rPr>
            <w:lang w:eastAsia="en-GB"/>
          </w:rPr>
          <w:delText>that perform approximately equally in</w:delText>
        </w:r>
      </w:del>
      <w:ins w:id="371" w:author="Eric Yip" w:date="2023-02-23T22:03:00Z">
        <w:r w:rsidR="00081D7A">
          <w:rPr>
            <w:lang w:eastAsia="en-GB"/>
          </w:rPr>
          <w:t>in which reduces</w:t>
        </w:r>
      </w:ins>
      <w:r>
        <w:rPr>
          <w:lang w:eastAsia="en-GB"/>
        </w:rPr>
        <w:t xml:space="preserve"> the </w:t>
      </w:r>
      <w:ins w:id="372" w:author="Eric Yip" w:date="2023-02-23T22:04:00Z">
        <w:r w:rsidR="00081D7A">
          <w:rPr>
            <w:lang w:eastAsia="en-GB"/>
          </w:rPr>
          <w:t>number of element-wise multiplications potentially without sensibly altering the performance, providing a proper choice of rank</w:t>
        </w:r>
      </w:ins>
      <w:del w:id="373" w:author="Eric Yip" w:date="2023-02-23T22:04:00Z">
        <w:r w:rsidDel="00081D7A">
          <w:rPr>
            <w:lang w:eastAsia="en-GB"/>
          </w:rPr>
          <w:delText>model</w:delText>
        </w:r>
      </w:del>
      <w:r>
        <w:rPr>
          <w:lang w:eastAsia="en-GB"/>
        </w:rPr>
        <w:t xml:space="preserve">. This technique </w:t>
      </w:r>
      <w:del w:id="374" w:author="Eric Yip" w:date="2023-02-23T22:04:00Z">
        <w:r w:rsidDel="00081D7A">
          <w:rPr>
            <w:lang w:eastAsia="en-GB"/>
          </w:rPr>
          <w:delText xml:space="preserve">speeds </w:delText>
        </w:r>
      </w:del>
      <w:ins w:id="375" w:author="Eric Yip" w:date="2023-02-23T22:04:00Z">
        <w:r w:rsidR="00081D7A">
          <w:rPr>
            <w:lang w:eastAsia="en-GB"/>
          </w:rPr>
          <w:t>can both speed</w:t>
        </w:r>
        <w:r w:rsidR="00081D7A">
          <w:rPr>
            <w:lang w:eastAsia="en-GB"/>
          </w:rPr>
          <w:t xml:space="preserve"> </w:t>
        </w:r>
      </w:ins>
      <w:r>
        <w:rPr>
          <w:lang w:eastAsia="en-GB"/>
        </w:rPr>
        <w:t xml:space="preserve">up the inference and </w:t>
      </w:r>
      <w:del w:id="376" w:author="Eric Yip" w:date="2023-02-23T22:04:00Z">
        <w:r w:rsidDel="00081D7A">
          <w:rPr>
            <w:lang w:eastAsia="en-GB"/>
          </w:rPr>
          <w:delText xml:space="preserve">also </w:delText>
        </w:r>
      </w:del>
      <w:r>
        <w:rPr>
          <w:lang w:eastAsia="en-GB"/>
        </w:rPr>
        <w:t xml:space="preserve">results in compression gains. Algorithms such as the Singular Value Decomposition (SVD) may be used to obtain the tensors </w:t>
      </w:r>
      <w:del w:id="377" w:author="Eric Yip" w:date="2023-02-23T22:05:00Z">
        <w:r w:rsidDel="00081D7A">
          <w:rPr>
            <w:lang w:eastAsia="en-GB"/>
          </w:rPr>
          <w:delText xml:space="preserve">of </w:delText>
        </w:r>
      </w:del>
      <w:ins w:id="378" w:author="Eric Yip" w:date="2023-02-23T22:05:00Z">
        <w:r w:rsidR="00081D7A">
          <w:rPr>
            <w:lang w:eastAsia="en-GB"/>
          </w:rPr>
          <w:t xml:space="preserve">corresponding to </w:t>
        </w:r>
      </w:ins>
      <w:r>
        <w:rPr>
          <w:lang w:eastAsia="en-GB"/>
        </w:rPr>
        <w:t xml:space="preserve">any desired rank.  </w:t>
      </w:r>
    </w:p>
    <w:p w14:paraId="098ED0C2" w14:textId="630203BD" w:rsidR="00BB1CBC" w:rsidRDefault="00BB1CBC" w:rsidP="00BB1CBC">
      <w:pPr>
        <w:rPr>
          <w:lang w:eastAsia="en-GB"/>
        </w:rPr>
      </w:pPr>
      <w:del w:id="379" w:author="Eric Yip" w:date="2023-02-23T22:05:00Z">
        <w:r w:rsidDel="00081D7A">
          <w:rPr>
            <w:lang w:eastAsia="en-GB"/>
          </w:rPr>
          <w:delText xml:space="preserve">Yet </w:delText>
        </w:r>
      </w:del>
      <w:ins w:id="380" w:author="Eric Yip" w:date="2023-02-23T22:05:00Z">
        <w:r w:rsidR="00081D7A">
          <w:rPr>
            <w:lang w:eastAsia="en-GB"/>
          </w:rPr>
          <w:t>Quantization is</w:t>
        </w:r>
        <w:r w:rsidR="00081D7A">
          <w:rPr>
            <w:lang w:eastAsia="en-GB"/>
          </w:rPr>
          <w:t xml:space="preserve"> </w:t>
        </w:r>
      </w:ins>
      <w:r>
        <w:rPr>
          <w:lang w:eastAsia="en-GB"/>
        </w:rPr>
        <w:t>another very efficient compression technique</w:t>
      </w:r>
      <w:del w:id="381" w:author="Eric Yip" w:date="2023-02-23T22:05:00Z">
        <w:r w:rsidDel="00081D7A">
          <w:rPr>
            <w:lang w:eastAsia="en-GB"/>
          </w:rPr>
          <w:delText xml:space="preserve"> is quantization</w:delText>
        </w:r>
      </w:del>
      <w:r>
        <w:rPr>
          <w:lang w:eastAsia="en-GB"/>
        </w:rPr>
        <w:t xml:space="preserve">. </w:t>
      </w:r>
      <w:del w:id="382" w:author="Eric Yip" w:date="2023-02-23T22:05:00Z">
        <w:r w:rsidDel="00081D7A">
          <w:rPr>
            <w:lang w:eastAsia="en-GB"/>
          </w:rPr>
          <w:delText xml:space="preserve">Quantization </w:delText>
        </w:r>
      </w:del>
      <w:ins w:id="383" w:author="Eric Yip" w:date="2023-02-23T22:05:00Z">
        <w:r w:rsidR="00081D7A">
          <w:rPr>
            <w:lang w:eastAsia="en-GB"/>
          </w:rPr>
          <w:t xml:space="preserve">It </w:t>
        </w:r>
      </w:ins>
      <w:r>
        <w:rPr>
          <w:lang w:eastAsia="en-GB"/>
        </w:rPr>
        <w:t xml:space="preserve">consists of decreasing the precision of the </w:t>
      </w:r>
      <w:del w:id="384" w:author="Eric Yip" w:date="2023-02-23T22:05:00Z">
        <w:r w:rsidDel="00081D7A">
          <w:rPr>
            <w:lang w:eastAsia="en-GB"/>
          </w:rPr>
          <w:delText xml:space="preserve">weights </w:delText>
        </w:r>
      </w:del>
      <w:ins w:id="385" w:author="Eric Yip" w:date="2023-02-23T22:05:00Z">
        <w:r w:rsidR="00081D7A">
          <w:rPr>
            <w:lang w:eastAsia="en-GB"/>
          </w:rPr>
          <w:t xml:space="preserve">parameters </w:t>
        </w:r>
      </w:ins>
      <w:r>
        <w:rPr>
          <w:lang w:eastAsia="en-GB"/>
        </w:rPr>
        <w:t xml:space="preserve">of a model, thus reducing the required memory footprint. The </w:t>
      </w:r>
      <w:del w:id="386" w:author="Eric Yip" w:date="2023-02-23T22:06:00Z">
        <w:r w:rsidDel="00081D7A">
          <w:rPr>
            <w:lang w:eastAsia="en-GB"/>
          </w:rPr>
          <w:delText xml:space="preserve">weights </w:delText>
        </w:r>
      </w:del>
      <w:ins w:id="387" w:author="Eric Yip" w:date="2023-02-23T22:06:00Z">
        <w:r w:rsidR="00081D7A">
          <w:rPr>
            <w:lang w:eastAsia="en-GB"/>
          </w:rPr>
          <w:t>parameters</w:t>
        </w:r>
        <w:r w:rsidR="00081D7A">
          <w:rPr>
            <w:lang w:eastAsia="en-GB"/>
          </w:rPr>
          <w:t xml:space="preserve"> </w:t>
        </w:r>
      </w:ins>
      <w:r>
        <w:rPr>
          <w:lang w:eastAsia="en-GB"/>
        </w:rPr>
        <w:t xml:space="preserve">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w:t>
      </w:r>
      <w:del w:id="388" w:author="Eric Yip" w:date="2023-02-23T22:06:00Z">
        <w:r w:rsidDel="00081D7A">
          <w:rPr>
            <w:lang w:eastAsia="en-GB"/>
          </w:rPr>
          <w:delText xml:space="preserve">weights </w:delText>
        </w:r>
      </w:del>
      <w:ins w:id="389" w:author="Eric Yip" w:date="2023-02-23T22:06:00Z">
        <w:r w:rsidR="00081D7A">
          <w:rPr>
            <w:lang w:eastAsia="en-GB"/>
          </w:rPr>
          <w:t xml:space="preserve">parameters </w:t>
        </w:r>
      </w:ins>
      <w:r>
        <w:rPr>
          <w:lang w:eastAsia="en-GB"/>
        </w:rPr>
        <w:t xml:space="preserve">may further be </w:t>
      </w:r>
      <w:proofErr w:type="spellStart"/>
      <w:ins w:id="390" w:author="Eric Yip" w:date="2023-02-23T22:06:00Z">
        <w:r w:rsidR="00081D7A">
          <w:rPr>
            <w:lang w:eastAsia="en-GB"/>
          </w:rPr>
          <w:t>losslessly</w:t>
        </w:r>
        <w:proofErr w:type="spellEnd"/>
        <w:r w:rsidR="00081D7A">
          <w:rPr>
            <w:lang w:eastAsia="en-GB"/>
          </w:rPr>
          <w:t xml:space="preserve"> </w:t>
        </w:r>
      </w:ins>
      <w:r>
        <w:rPr>
          <w:lang w:eastAsia="en-GB"/>
        </w:rPr>
        <w:t>entropy coded, e.g. using Huffman coding</w:t>
      </w:r>
      <w:del w:id="391" w:author="Eric Yip" w:date="2023-02-23T22:06:00Z">
        <w:r w:rsidDel="00081D7A">
          <w:rPr>
            <w:lang w:eastAsia="en-GB"/>
          </w:rPr>
          <w:delText xml:space="preserve"> for further size optimization</w:delText>
        </w:r>
      </w:del>
      <w:r>
        <w:rPr>
          <w:lang w:eastAsia="en-GB"/>
        </w:rPr>
        <w:t>.</w:t>
      </w:r>
    </w:p>
    <w:p w14:paraId="46EB69BC" w14:textId="67F2D6ED" w:rsidR="00BB1CBC" w:rsidRDefault="00BB1CBC" w:rsidP="00BB1CBC">
      <w:pPr>
        <w:rPr>
          <w:ins w:id="392" w:author="Eric Yip" w:date="2023-02-23T22:07:00Z"/>
          <w:lang w:eastAsia="en-GB"/>
        </w:rPr>
      </w:pPr>
      <w:r>
        <w:rPr>
          <w:lang w:eastAsia="en-GB"/>
        </w:rPr>
        <w:lastRenderedPageBreak/>
        <w:t xml:space="preserve">Knowledge distillation takes a different approach to reducing model size. The goal is to transfer knowledge from </w:t>
      </w:r>
      <w:del w:id="393" w:author="Eric Yip" w:date="2023-02-23T22:06:00Z">
        <w:r w:rsidDel="00081D7A">
          <w:rPr>
            <w:lang w:eastAsia="en-GB"/>
          </w:rPr>
          <w:delText xml:space="preserve">the </w:delText>
        </w:r>
      </w:del>
      <w:ins w:id="394" w:author="Eric Yip" w:date="2023-02-23T22:06:00Z">
        <w:r w:rsidR="00081D7A">
          <w:rPr>
            <w:lang w:eastAsia="en-GB"/>
          </w:rPr>
          <w:t>a</w:t>
        </w:r>
        <w:r w:rsidR="00081D7A">
          <w:rPr>
            <w:lang w:eastAsia="en-GB"/>
          </w:rPr>
          <w:t xml:space="preserve"> </w:t>
        </w:r>
      </w:ins>
      <w:r>
        <w:rPr>
          <w:lang w:eastAsia="en-GB"/>
        </w:rPr>
        <w:t xml:space="preserve">trained network into a smaller model for inference. During the distillation process, the smaller model learns to mimic the output of the larger trained model by minimizing a loss function that takes into account both the hard output values </w:t>
      </w:r>
      <w:del w:id="395" w:author="Eric Yip" w:date="2023-02-23T22:07:00Z">
        <w:r w:rsidDel="00081D7A">
          <w:rPr>
            <w:lang w:eastAsia="en-GB"/>
          </w:rPr>
          <w:delText>as well as</w:delText>
        </w:r>
      </w:del>
      <w:ins w:id="396" w:author="Eric Yip" w:date="2023-02-23T22:07:00Z">
        <w:r w:rsidR="00081D7A">
          <w:rPr>
            <w:lang w:eastAsia="en-GB"/>
          </w:rPr>
          <w:t>and</w:t>
        </w:r>
      </w:ins>
      <w:r>
        <w:rPr>
          <w:lang w:eastAsia="en-GB"/>
        </w:rPr>
        <w:t xml:space="preserve"> the soft values</w:t>
      </w:r>
      <w:del w:id="397" w:author="Eric Yip" w:date="2023-02-23T22:07:00Z">
        <w:r w:rsidDel="00081D7A">
          <w:rPr>
            <w:lang w:eastAsia="en-GB"/>
          </w:rPr>
          <w:delText xml:space="preserve"> into account</w:delText>
        </w:r>
      </w:del>
      <w:r>
        <w:rPr>
          <w:lang w:eastAsia="en-GB"/>
        </w:rPr>
        <w:t xml:space="preserve"> (i.e. prior to filter application). Knowledge distillation techniques have in several cases surpassed the accuracy of the original model.</w:t>
      </w:r>
    </w:p>
    <w:p w14:paraId="098F86D2" w14:textId="77777777" w:rsidR="00081D7A" w:rsidRPr="00451F60" w:rsidRDefault="00081D7A" w:rsidP="00081D7A">
      <w:pPr>
        <w:rPr>
          <w:ins w:id="398" w:author="Eric Yip" w:date="2023-02-23T22:08:00Z"/>
        </w:rPr>
      </w:pPr>
      <w:ins w:id="399" w:author="Eric Yip" w:date="2023-02-23T22:08:00Z">
        <w:r w:rsidRPr="00451F60">
          <w:t xml:space="preserve">The compression levels achieved by these techniques can be controlled to provide a set or “family” of adaptive trained models which perform the same task but meet </w:t>
        </w:r>
        <w:r w:rsidRPr="00451F60">
          <w:rPr>
            <w:lang w:val="en-GB"/>
          </w:rPr>
          <w:t>different constraints</w:t>
        </w:r>
        <w:r w:rsidRPr="00451F60">
          <w:t xml:space="preserve"> </w:t>
        </w:r>
        <w:r>
          <w:t xml:space="preserve">(e.g., </w:t>
        </w:r>
        <w:r w:rsidRPr="00451F60">
          <w:t>memory footprint, latency and/or computational cost)</w:t>
        </w:r>
        <w:r w:rsidRPr="00451F60">
          <w:rPr>
            <w:lang w:val="en-GB"/>
          </w:rPr>
          <w:t>. Furthermore, by minimizing the difference between the models during training, the family can be optimized to reduce its memory footprint or the transmission cost of model changes. Examples of such approaches include:</w:t>
        </w:r>
      </w:ins>
    </w:p>
    <w:p w14:paraId="6233D110" w14:textId="77777777" w:rsidR="00081D7A" w:rsidRPr="00451F60" w:rsidRDefault="00081D7A" w:rsidP="00081D7A">
      <w:pPr>
        <w:pStyle w:val="aa"/>
        <w:numPr>
          <w:ilvl w:val="0"/>
          <w:numId w:val="20"/>
        </w:numPr>
        <w:rPr>
          <w:ins w:id="400" w:author="Eric Yip" w:date="2023-02-23T22:08:00Z"/>
          <w:lang w:val="en-GB"/>
        </w:rPr>
      </w:pPr>
      <w:ins w:id="401" w:author="Eric Yip" w:date="2023-02-23T22:08:00Z">
        <w:r w:rsidRPr="00451F60">
          <w:rPr>
            <w:lang w:val="en-GB"/>
          </w:rPr>
          <w:t>Pruned models, where each neural network of the family (except the largest one) contains a subset of the neurons of the previous network in the ordered family</w:t>
        </w:r>
      </w:ins>
    </w:p>
    <w:p w14:paraId="78E838E4" w14:textId="77777777" w:rsidR="00081D7A" w:rsidRPr="00451F60" w:rsidRDefault="00081D7A" w:rsidP="00081D7A">
      <w:pPr>
        <w:pStyle w:val="aa"/>
        <w:numPr>
          <w:ilvl w:val="0"/>
          <w:numId w:val="20"/>
        </w:numPr>
        <w:rPr>
          <w:ins w:id="402" w:author="Eric Yip" w:date="2023-02-23T22:08:00Z"/>
          <w:lang w:val="en-GB"/>
        </w:rPr>
      </w:pPr>
      <w:ins w:id="403" w:author="Eric Yip" w:date="2023-02-23T22:08:00Z">
        <w:r w:rsidRPr="00451F60">
          <w:rPr>
            <w:lang w:val="en-GB"/>
          </w:rPr>
          <w:t>Quantized models, where the family contains neural networks with increasing quantization level of the parameters.</w:t>
        </w:r>
      </w:ins>
    </w:p>
    <w:p w14:paraId="6A2C400D" w14:textId="39256AF5" w:rsidR="00081D7A" w:rsidRPr="00081D7A" w:rsidRDefault="00081D7A" w:rsidP="00BB1CBC">
      <w:pPr>
        <w:pStyle w:val="aa"/>
        <w:numPr>
          <w:ilvl w:val="0"/>
          <w:numId w:val="20"/>
        </w:numPr>
        <w:rPr>
          <w:lang w:val="en-GB"/>
          <w:rPrChange w:id="404" w:author="Eric Yip" w:date="2023-02-23T22:08:00Z">
            <w:rPr>
              <w:lang w:eastAsia="en-GB"/>
            </w:rPr>
          </w:rPrChange>
        </w:rPr>
        <w:pPrChange w:id="405" w:author="Eric Yip" w:date="2023-02-23T22:08:00Z">
          <w:pPr/>
        </w:pPrChange>
      </w:pPr>
      <w:ins w:id="406" w:author="Eric Yip" w:date="2023-02-23T22:08:00Z">
        <w:r w:rsidRPr="00451F60">
          <w:rPr>
            <w:lang w:val="en-GB"/>
          </w:rPr>
          <w:t>Early-exit models, where the neural network</w:t>
        </w:r>
        <w:r w:rsidRPr="00451F60" w:rsidDel="009320DA">
          <w:rPr>
            <w:lang w:val="en-GB"/>
          </w:rPr>
          <w:t xml:space="preserve"> contains </w:t>
        </w:r>
        <w:r w:rsidRPr="00451F60">
          <w:rPr>
            <w:lang w:val="en-GB"/>
          </w:rPr>
          <w:t xml:space="preserve">exit points before reaching the final output that generate intermediate predictions/results. </w:t>
        </w:r>
      </w:ins>
    </w:p>
    <w:p w14:paraId="3D16DB3E" w14:textId="07A88330" w:rsidR="00BB1CBC" w:rsidRDefault="00BB1CBC" w:rsidP="00C46CE3">
      <w:pPr>
        <w:rPr>
          <w:lang w:eastAsia="en-GB"/>
        </w:rPr>
      </w:pPr>
      <w:r>
        <w:rPr>
          <w:lang w:eastAsia="en-GB"/>
        </w:rPr>
        <w:t>Most of the aforementioned techniques are sender-only techniques that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57DD67CB" w14:textId="2AFB792B" w:rsidR="00E330DC" w:rsidRDefault="00E330DC" w:rsidP="009A31F3">
      <w:pPr>
        <w:pStyle w:val="3"/>
        <w:rPr>
          <w:ins w:id="407" w:author="Eric Yip" w:date="2023-02-23T22:11:00Z"/>
          <w:lang w:eastAsia="ko-KR"/>
        </w:rPr>
      </w:pPr>
      <w:ins w:id="408" w:author="Eric Yip" w:date="2023-02-23T22:09:00Z">
        <w:r>
          <w:rPr>
            <w:rFonts w:hint="eastAsia"/>
            <w:lang w:eastAsia="ko-KR"/>
          </w:rPr>
          <w:t>6.1.2</w:t>
        </w:r>
        <w:r>
          <w:rPr>
            <w:rFonts w:hint="eastAsia"/>
            <w:lang w:eastAsia="ko-KR"/>
          </w:rPr>
          <w:tab/>
          <w:t>Model update requirements and constraints</w:t>
        </w:r>
      </w:ins>
    </w:p>
    <w:p w14:paraId="10239B4F" w14:textId="77777777" w:rsidR="00E330DC" w:rsidRPr="00B30EC8" w:rsidRDefault="00E330DC" w:rsidP="00E330DC">
      <w:pPr>
        <w:rPr>
          <w:ins w:id="409" w:author="Eric Yip" w:date="2023-02-23T22:11:00Z"/>
          <w:b/>
          <w:bCs/>
          <w:lang w:eastAsia="en-GB"/>
        </w:rPr>
      </w:pPr>
      <w:ins w:id="410" w:author="Eric Yip" w:date="2023-02-23T22:11:00Z">
        <w:r w:rsidRPr="00B30EC8">
          <w:rPr>
            <w:b/>
            <w:bCs/>
            <w:lang w:eastAsia="en-GB"/>
          </w:rPr>
          <w:t>Evolving requirements and environment conditions after model selection</w:t>
        </w:r>
      </w:ins>
    </w:p>
    <w:p w14:paraId="4109ED68" w14:textId="646C0184" w:rsidR="00E330DC" w:rsidRPr="00B30EC8" w:rsidRDefault="00E330DC" w:rsidP="00E330DC">
      <w:pPr>
        <w:rPr>
          <w:ins w:id="411" w:author="Eric Yip" w:date="2023-02-23T22:11:00Z"/>
          <w:lang w:eastAsia="en-GB"/>
        </w:rPr>
      </w:pPr>
      <w:ins w:id="412" w:author="Eric Yip" w:date="2023-02-23T22:11:00Z">
        <w:r w:rsidRPr="00B30EC8">
          <w:rPr>
            <w:lang w:eastAsia="en-GB"/>
          </w:rPr>
          <w:t xml:space="preserve">Use-cases and different workflows delivery comprises the selection and the distribution of adapted trained models or model subsets to the UE for performing AI 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memory, the current power consumption, the current battery storage, the current computing power, as well as on the current 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ins>
    </w:p>
    <w:p w14:paraId="63BCF8AF" w14:textId="308E1348" w:rsidR="00E330DC" w:rsidRPr="00B30EC8" w:rsidRDefault="00E330DC" w:rsidP="00E330DC">
      <w:pPr>
        <w:rPr>
          <w:ins w:id="413" w:author="Eric Yip" w:date="2023-02-23T22:11:00Z"/>
          <w:lang w:eastAsia="en-GB"/>
        </w:rPr>
      </w:pPr>
      <w:ins w:id="414" w:author="Eric Yip" w:date="2023-02-23T22:11:00Z">
        <w:r w:rsidRPr="00B30EC8">
          <w:rPr>
            <w:lang w:eastAsia="en-GB"/>
          </w:rPr>
          <w:t xml:space="preserve">During the inference stage, environment conditions as listed above may change to such an extent that the selected trained model e.g., DNNs will no longer be appropriate or not optimal to meet the requirements. </w:t>
        </w:r>
      </w:ins>
      <w:ins w:id="415" w:author="Eric Yip" w:date="2023-02-23T22:12:00Z">
        <w:r w:rsidRPr="00B30EC8">
          <w:rPr>
            <w:lang w:eastAsia="en-GB"/>
          </w:rPr>
          <w:t>This</w:t>
        </w:r>
      </w:ins>
      <w:ins w:id="416" w:author="Eric Yip" w:date="2023-02-23T22:11:00Z">
        <w:r w:rsidRPr="00B30EC8">
          <w:rPr>
            <w:lang w:eastAsia="en-GB"/>
          </w:rPr>
          <w:t xml:space="preserve"> will lead to a degraded </w:t>
        </w:r>
        <w:proofErr w:type="spellStart"/>
        <w:r w:rsidRPr="00B30EC8">
          <w:rPr>
            <w:lang w:eastAsia="en-GB"/>
          </w:rPr>
          <w:t>QoE</w:t>
        </w:r>
        <w:proofErr w:type="spellEnd"/>
        <w:r w:rsidRPr="00B30EC8">
          <w:rPr>
            <w:lang w:eastAsia="en-GB"/>
          </w:rPr>
          <w:t xml:space="preserve"> for the end user. This highlights the need for model updates to meet the new environment conditions.</w:t>
        </w:r>
      </w:ins>
    </w:p>
    <w:p w14:paraId="639D3839" w14:textId="77777777" w:rsidR="00E330DC" w:rsidRPr="00B30EC8" w:rsidRDefault="00E330DC" w:rsidP="00E330DC">
      <w:pPr>
        <w:rPr>
          <w:ins w:id="417" w:author="Eric Yip" w:date="2023-02-23T22:11:00Z"/>
          <w:b/>
          <w:bCs/>
          <w:lang w:eastAsia="en-GB"/>
        </w:rPr>
      </w:pPr>
      <w:ins w:id="418" w:author="Eric Yip" w:date="2023-02-23T22:11:00Z">
        <w:r w:rsidRPr="00B30EC8">
          <w:rPr>
            <w:b/>
            <w:bCs/>
            <w:lang w:eastAsia="en-GB"/>
          </w:rPr>
          <w:t>Model accuracy deviation between the training phase and the delivery phase.</w:t>
        </w:r>
      </w:ins>
    </w:p>
    <w:p w14:paraId="3467A068" w14:textId="2305878A" w:rsidR="00E330DC" w:rsidRPr="00E330DC" w:rsidRDefault="00E330DC" w:rsidP="00E330DC">
      <w:pPr>
        <w:rPr>
          <w:ins w:id="419" w:author="Eric Yip" w:date="2023-02-23T22:11:00Z"/>
          <w:lang w:eastAsia="en-GB"/>
        </w:rPr>
      </w:pPr>
      <w:ins w:id="420" w:author="Eric Yip" w:date="2023-02-23T22:11:00Z">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ins>
    </w:p>
    <w:p w14:paraId="06817759" w14:textId="77777777" w:rsidR="00E330DC" w:rsidRPr="00B30EC8" w:rsidRDefault="00E330DC" w:rsidP="00E330DC">
      <w:pPr>
        <w:rPr>
          <w:ins w:id="421" w:author="Eric Yip" w:date="2023-02-23T22:11:00Z"/>
          <w:b/>
          <w:bCs/>
          <w:lang w:eastAsia="en-GB"/>
        </w:rPr>
      </w:pPr>
      <w:ins w:id="422" w:author="Eric Yip" w:date="2023-02-23T22:11:00Z">
        <w:r w:rsidRPr="00B30EC8">
          <w:rPr>
            <w:b/>
            <w:bCs/>
            <w:lang w:eastAsia="en-GB"/>
          </w:rPr>
          <w:t xml:space="preserve">Applying inference on evolving characteristics of the input media content </w:t>
        </w:r>
      </w:ins>
    </w:p>
    <w:p w14:paraId="0C64323A" w14:textId="3BB91BD8" w:rsidR="00E330DC" w:rsidRPr="00E330DC" w:rsidRDefault="00E330DC" w:rsidP="00E330DC">
      <w:pPr>
        <w:rPr>
          <w:ins w:id="423" w:author="Eric Yip" w:date="2023-02-23T22:09:00Z"/>
          <w:rFonts w:hint="eastAsia"/>
          <w:lang w:eastAsia="en-GB"/>
        </w:rPr>
        <w:pPrChange w:id="424" w:author="Eric Yip" w:date="2023-02-23T22:11:00Z">
          <w:pPr>
            <w:pStyle w:val="3"/>
          </w:pPr>
        </w:pPrChange>
      </w:pPr>
      <w:ins w:id="425" w:author="Eric Yip" w:date="2023-02-23T22:11:00Z">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w:t>
        </w:r>
      </w:ins>
      <w:ins w:id="426" w:author="Eric Yip" w:date="2023-02-23T22:12:00Z">
        <w:r w:rsidRPr="00B30EC8">
          <w:rPr>
            <w:lang w:eastAsia="en-GB"/>
          </w:rPr>
          <w:t>camera,</w:t>
        </w:r>
      </w:ins>
      <w:ins w:id="427" w:author="Eric Yip" w:date="2023-02-23T22:11:00Z">
        <w:r w:rsidRPr="00B30EC8">
          <w:rPr>
            <w:lang w:eastAsia="en-GB"/>
          </w:rPr>
          <w:t xml:space="preserve"> content in </w:t>
        </w:r>
        <w:r w:rsidRPr="00B30EC8">
          <w:rPr>
            <w:lang w:eastAsia="en-GB"/>
          </w:rPr>
          <w:lastRenderedPageBreak/>
          <w:t xml:space="preserve">dark areas, the type of scene. They can also relate to the current demand by the algorithm or the user in terms of expected accuracy or subjective quality of the produced content. </w:t>
        </w:r>
      </w:ins>
    </w:p>
    <w:p w14:paraId="3BB0F7E4" w14:textId="32AFEC44" w:rsidR="009A31F3" w:rsidRDefault="009A31F3" w:rsidP="009A31F3">
      <w:pPr>
        <w:pStyle w:val="3"/>
        <w:rPr>
          <w:lang w:eastAsia="en-GB"/>
        </w:rPr>
      </w:pPr>
      <w:r w:rsidRPr="00CC4B43">
        <w:rPr>
          <w:lang w:eastAsia="en-GB"/>
        </w:rPr>
        <w:t>6.</w:t>
      </w:r>
      <w:r>
        <w:rPr>
          <w:lang w:eastAsia="en-GB"/>
        </w:rPr>
        <w:t>1</w:t>
      </w:r>
      <w:proofErr w:type="gramStart"/>
      <w:r>
        <w:rPr>
          <w:lang w:eastAsia="en-GB"/>
        </w:rPr>
        <w:t>.</w:t>
      </w:r>
      <w:proofErr w:type="gramEnd"/>
      <w:del w:id="428" w:author="Eric Yip" w:date="2023-02-23T22:12:00Z">
        <w:r w:rsidR="0036337A" w:rsidDel="00E330DC">
          <w:rPr>
            <w:lang w:eastAsia="en-GB"/>
          </w:rPr>
          <w:delText>2</w:delText>
        </w:r>
        <w:r w:rsidDel="00E330DC">
          <w:rPr>
            <w:lang w:eastAsia="en-GB"/>
          </w:rPr>
          <w:delText xml:space="preserve"> </w:delText>
        </w:r>
      </w:del>
      <w:ins w:id="429" w:author="Eric Yip" w:date="2023-02-23T22:12:00Z">
        <w:r w:rsidR="00E330DC">
          <w:rPr>
            <w:lang w:eastAsia="en-GB"/>
          </w:rPr>
          <w:t>3</w:t>
        </w:r>
        <w:r w:rsidR="00E330DC">
          <w:rPr>
            <w:lang w:eastAsia="en-GB"/>
          </w:rPr>
          <w:t xml:space="preserve"> </w:t>
        </w:r>
      </w:ins>
      <w:r>
        <w:rPr>
          <w:lang w:eastAsia="en-GB"/>
        </w:rPr>
        <w:tab/>
        <w:t>Model serialization</w:t>
      </w:r>
    </w:p>
    <w:p w14:paraId="3F903C3D" w14:textId="77777777" w:rsidR="009A31F3" w:rsidRDefault="009A31F3" w:rsidP="009A31F3">
      <w:pPr>
        <w:rPr>
          <w:lang w:eastAsia="en-GB"/>
        </w:rPr>
      </w:pPr>
      <w:r w:rsidRPr="00107168">
        <w:rPr>
          <w:lang w:eastAsia="en-GB"/>
        </w:rPr>
        <w:t xml:space="preserve">In computing, serialization (or </w:t>
      </w:r>
      <w:proofErr w:type="spellStart"/>
      <w:r w:rsidRPr="00107168">
        <w:rPr>
          <w:lang w:eastAsia="en-GB"/>
        </w:rPr>
        <w:t>serialisation</w:t>
      </w:r>
      <w:proofErr w:type="spellEnd"/>
      <w:r w:rsidRPr="00107168">
        <w:rPr>
          <w:lang w:eastAsia="en-GB"/>
        </w:rPr>
        <w:t>)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B63B5EC" w14:textId="77777777" w:rsidR="009A31F3" w:rsidRPr="00107168" w:rsidRDefault="009A31F3" w:rsidP="009A31F3">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7B5B61D5" w14:textId="5BEF4E18" w:rsidR="009A31F3" w:rsidRDefault="009A31F3" w:rsidP="009A31F3">
      <w:pPr>
        <w:pStyle w:val="3"/>
        <w:rPr>
          <w:lang w:eastAsia="en-GB"/>
        </w:rPr>
      </w:pPr>
      <w:r>
        <w:rPr>
          <w:lang w:eastAsia="en-GB"/>
        </w:rPr>
        <w:t>6.1</w:t>
      </w:r>
      <w:proofErr w:type="gramStart"/>
      <w:r>
        <w:rPr>
          <w:lang w:eastAsia="en-GB"/>
        </w:rPr>
        <w:t>.</w:t>
      </w:r>
      <w:proofErr w:type="gramEnd"/>
      <w:del w:id="430" w:author="Eric Yip" w:date="2023-02-23T22:12:00Z">
        <w:r w:rsidDel="00E330DC">
          <w:rPr>
            <w:lang w:eastAsia="en-GB"/>
          </w:rPr>
          <w:delText>3</w:delText>
        </w:r>
      </w:del>
      <w:ins w:id="431" w:author="Eric Yip" w:date="2023-02-23T22:12:00Z">
        <w:r w:rsidR="00E330DC">
          <w:rPr>
            <w:lang w:eastAsia="en-GB"/>
          </w:rPr>
          <w:t>4</w:t>
        </w:r>
      </w:ins>
      <w:r>
        <w:rPr>
          <w:lang w:eastAsia="en-GB"/>
        </w:rPr>
        <w:tab/>
        <w:t>Classes of AI/ML models</w:t>
      </w:r>
    </w:p>
    <w:p w14:paraId="7BC52462" w14:textId="52E8E835" w:rsidR="009A31F3" w:rsidRDefault="009A31F3" w:rsidP="009A31F3">
      <w:pPr>
        <w:pStyle w:val="4"/>
        <w:rPr>
          <w:lang w:eastAsia="en-GB"/>
        </w:rPr>
      </w:pPr>
      <w:r>
        <w:rPr>
          <w:lang w:eastAsia="en-GB"/>
        </w:rPr>
        <w:t>6.1</w:t>
      </w:r>
      <w:proofErr w:type="gramStart"/>
      <w:r>
        <w:rPr>
          <w:lang w:eastAsia="en-GB"/>
        </w:rPr>
        <w:t>.</w:t>
      </w:r>
      <w:proofErr w:type="gramEnd"/>
      <w:del w:id="432" w:author="Eric Yip" w:date="2023-02-23T22:12:00Z">
        <w:r w:rsidDel="00E330DC">
          <w:rPr>
            <w:lang w:eastAsia="en-GB"/>
          </w:rPr>
          <w:delText>3</w:delText>
        </w:r>
      </w:del>
      <w:ins w:id="433" w:author="Eric Yip" w:date="2023-02-23T22:12:00Z">
        <w:r w:rsidR="00E330DC">
          <w:rPr>
            <w:lang w:eastAsia="en-GB"/>
          </w:rPr>
          <w:t>4</w:t>
        </w:r>
      </w:ins>
      <w:r>
        <w:rPr>
          <w:lang w:eastAsia="en-GB"/>
        </w:rPr>
        <w:t>.1</w:t>
      </w:r>
      <w:r>
        <w:rPr>
          <w:lang w:eastAsia="en-GB"/>
        </w:rPr>
        <w:tab/>
        <w:t>Introduction</w:t>
      </w:r>
    </w:p>
    <w:p w14:paraId="5511B51E" w14:textId="3EEB1E09" w:rsidR="009A31F3" w:rsidRDefault="009A31F3" w:rsidP="009A31F3">
      <w:pPr>
        <w:rPr>
          <w:lang w:eastAsia="en-GB"/>
        </w:rPr>
      </w:pPr>
      <w:r>
        <w:rPr>
          <w:lang w:eastAsia="en-GB"/>
        </w:rPr>
        <w:t>Depending on the training method selected, AI/ML models can operate various types of operations as depicted in the figure below:</w:t>
      </w:r>
    </w:p>
    <w:p w14:paraId="235E20EF" w14:textId="77777777" w:rsidR="009A31F3" w:rsidRDefault="009A31F3" w:rsidP="009A31F3">
      <w:pPr>
        <w:rPr>
          <w:lang w:eastAsia="en-GB"/>
        </w:rPr>
      </w:pPr>
      <w:r>
        <w:rPr>
          <w:noProof/>
          <w:lang w:eastAsia="ko-KR"/>
        </w:rPr>
        <mc:AlternateContent>
          <mc:Choice Requires="wps">
            <w:drawing>
              <wp:anchor distT="0" distB="0" distL="114300" distR="114300" simplePos="0" relativeHeight="251673600" behindDoc="0" locked="0" layoutInCell="1" allowOverlap="1" wp14:anchorId="52E1DBC9" wp14:editId="3DB98BC1">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DD11349" id="_x0000_t32" coordsize="21600,21600" o:spt="32" o:oned="t" path="m,l21600,21600e" filled="f">
                <v:path arrowok="t" fillok="f" o:connecttype="none"/>
                <o:lock v:ext="edit" shapetype="t"/>
              </v:shapetype>
              <v:shape id="Connecteur droit avec flèche 28" o:spid="_x0000_s1026" type="#_x0000_t32" style="position:absolute;left:0;text-align:left;margin-left:395.65pt;margin-top:99.6pt;width:7pt;height: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2576" behindDoc="0" locked="0" layoutInCell="1" allowOverlap="1" wp14:anchorId="12334DDF" wp14:editId="553F26EC">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BFE8B6" id="Connecteur droit avec flèche 27" o:spid="_x0000_s1026" type="#_x0000_t32" style="position:absolute;left:0;text-align:left;margin-left:231.9pt;margin-top:99.6pt;width:61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1552" behindDoc="0" locked="0" layoutInCell="1" allowOverlap="1" wp14:anchorId="72C50D70" wp14:editId="0CA17C80">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17FB01" id="Connecteur droit avec flèche 26" o:spid="_x0000_s1026" type="#_x0000_t32" style="position:absolute;left:0;text-align:left;margin-left:62.1pt;margin-top:99.6pt;width:114.05pt;height:2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0528" behindDoc="0" locked="0" layoutInCell="1" allowOverlap="1" wp14:anchorId="2A31E2E3" wp14:editId="56D9F4A2">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AE6A4D" id="Connecteur droit avec flèche 25" o:spid="_x0000_s1026" type="#_x0000_t32" style="position:absolute;left:0;text-align:left;margin-left:53.85pt;margin-top:99.8pt;width:9.8pt;height:23.5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9504" behindDoc="0" locked="0" layoutInCell="1" allowOverlap="1" wp14:anchorId="028AC059" wp14:editId="2001D37A">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56181EB" w14:textId="77777777" w:rsidR="003D5151" w:rsidRDefault="003D5151" w:rsidP="009A31F3">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8AC059" id="Rectangle 24" o:spid="_x0000_s1026" style="position:absolute;margin-left:361.25pt;margin-top:125.55pt;width:81.1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" fillcolor="white [3201]" strokecolor="black [3200]" strokeweight="1pt">
                <v:textbox>
                  <w:txbxContent>
                    <w:p w14:paraId="556181EB" w14:textId="77777777" w:rsidR="003D5151" w:rsidRDefault="003D5151" w:rsidP="009A31F3">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68480" behindDoc="0" locked="0" layoutInCell="1" allowOverlap="1" wp14:anchorId="011AAB32" wp14:editId="7726464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18C1EE36" w14:textId="77777777" w:rsidR="003D5151" w:rsidRDefault="003D5151" w:rsidP="009A31F3">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1AAB32" id="Rectangle 23" o:spid="_x0000_s1027" style="position:absolute;margin-left:244.75pt;margin-top:124.85pt;width:81.1pt;height:3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" fillcolor="white [3201]" strokecolor="black [3200]" strokeweight="1pt">
                <v:textbox>
                  <w:txbxContent>
                    <w:p w14:paraId="18C1EE36" w14:textId="77777777" w:rsidR="003D5151" w:rsidRDefault="003D5151" w:rsidP="009A31F3">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67456" behindDoc="0" locked="0" layoutInCell="1" allowOverlap="1" wp14:anchorId="1263C71A" wp14:editId="18D9E845">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2DC5F4A" w14:textId="77777777" w:rsidR="003D5151" w:rsidRDefault="003D5151" w:rsidP="009A31F3">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263C71A" id="Rectangle 22" o:spid="_x0000_s1028" style="position:absolute;margin-left:130.8pt;margin-top:124.85pt;width:81.1pt;height:3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" fillcolor="white [3201]" strokecolor="black [3200]" strokeweight="1pt">
                <v:textbox>
                  <w:txbxContent>
                    <w:p w14:paraId="62DC5F4A" w14:textId="77777777" w:rsidR="003D5151" w:rsidRDefault="003D5151" w:rsidP="009A31F3">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66432" behindDoc="0" locked="0" layoutInCell="1" allowOverlap="1" wp14:anchorId="7AB05EE7" wp14:editId="5B35BAD4">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B407346" w14:textId="77777777" w:rsidR="003D5151" w:rsidRDefault="003D5151" w:rsidP="009A31F3">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B05EE7" id="Rectangle 21" o:spid="_x0000_s1029" style="position:absolute;margin-left:16.1pt;margin-top:123.35pt;width:81.1pt;height:33.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" fillcolor="white [3201]" strokecolor="black [3200]" strokeweight="1pt">
                <v:textbox>
                  <w:txbxContent>
                    <w:p w14:paraId="3B407346" w14:textId="77777777" w:rsidR="003D5151" w:rsidRDefault="003D5151" w:rsidP="009A31F3">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65408" behindDoc="0" locked="0" layoutInCell="1" allowOverlap="1" wp14:anchorId="374D3B0C" wp14:editId="28DF01A5">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856BB3" id="Connecteur droit avec flèche 20" o:spid="_x0000_s1026" type="#_x0000_t32" style="position:absolute;left:0;text-align:left;margin-left:63.6pt;margin-top:42.25pt;width:168.45pt;height:2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4384" behindDoc="0" locked="0" layoutInCell="1" allowOverlap="1" wp14:anchorId="0E4ED8F5" wp14:editId="01E5E375">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437A25" id="Connecteur droit avec flèche 19" o:spid="_x0000_s1026" type="#_x0000_t32" style="position:absolute;left:0;text-align:left;margin-left:228.4pt;margin-top:42.45pt;width:3.6pt;height:2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3360" behindDoc="0" locked="0" layoutInCell="1" allowOverlap="1" wp14:anchorId="6B53B8AC" wp14:editId="05E08F08">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412C07" id="Connecteur droit avec flèche 18" o:spid="_x0000_s1026" type="#_x0000_t32" style="position:absolute;left:0;text-align:left;margin-left:231.9pt;margin-top:42.45pt;width:163.85pt;height:2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0288" behindDoc="0" locked="0" layoutInCell="1" allowOverlap="1" wp14:anchorId="12DBE9B8" wp14:editId="19A1FA15">
                <wp:simplePos x="0" y="0"/>
                <wp:positionH relativeFrom="column">
                  <wp:posOffset>208280</wp:posOffset>
                </wp:positionH>
                <wp:positionV relativeFrom="paragraph">
                  <wp:posOffset>841966</wp:posOffset>
                </wp:positionV>
                <wp:extent cx="1292773" cy="428822"/>
                <wp:effectExtent l="0" t="0" r="15875" b="15875"/>
                <wp:wrapNone/>
                <wp:docPr id="5" name="Rectangle 5"/>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29312A8" w14:textId="77777777" w:rsidR="003D5151" w:rsidRDefault="003D5151" w:rsidP="009A31F3">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DBE9B8" id="Rectangle 5" o:spid="_x0000_s1030" style="position:absolute;margin-left:16.4pt;margin-top:66.3pt;width:101.8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" fillcolor="white [3201]" strokecolor="black [3200]" strokeweight="1pt">
                <v:textbox>
                  <w:txbxContent>
                    <w:p w14:paraId="329312A8" w14:textId="77777777" w:rsidR="003D5151" w:rsidRDefault="003D5151" w:rsidP="009A31F3">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61312" behindDoc="0" locked="0" layoutInCell="1" allowOverlap="1" wp14:anchorId="7603C0FB" wp14:editId="090F56B9">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4F3F82C8" w14:textId="77777777" w:rsidR="003D5151" w:rsidRDefault="003D5151" w:rsidP="009A31F3">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03C0FB" id="Rectangle 15" o:spid="_x0000_s1031" style="position:absolute;margin-left:180.7pt;margin-top:66.1pt;width:101.7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" fillcolor="white [3201]" strokecolor="black [3200]" strokeweight="1pt">
                <v:textbox>
                  <w:txbxContent>
                    <w:p w14:paraId="4F3F82C8" w14:textId="77777777" w:rsidR="003D5151" w:rsidRDefault="003D5151" w:rsidP="009A31F3">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62336" behindDoc="0" locked="0" layoutInCell="1" allowOverlap="1" wp14:anchorId="2C7E9C4C" wp14:editId="103EE614">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528924FF" w14:textId="77777777" w:rsidR="003D5151" w:rsidRDefault="003D5151" w:rsidP="009A31F3">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7E9C4C" id="Rectangle 16" o:spid="_x0000_s1032" style="position:absolute;margin-left:340.15pt;margin-top:66.3pt;width:101.7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" fillcolor="white [3201]" strokecolor="black [3200]" strokeweight="1pt">
                <v:textbox>
                  <w:txbxContent>
                    <w:p w14:paraId="528924FF" w14:textId="77777777" w:rsidR="003D5151" w:rsidRDefault="003D5151" w:rsidP="009A31F3">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9264" behindDoc="0" locked="0" layoutInCell="1" allowOverlap="1" wp14:anchorId="580D5845" wp14:editId="13002217">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25D2B84" w14:textId="77777777" w:rsidR="003D5151" w:rsidRDefault="003D5151" w:rsidP="009A31F3">
                            <w:pPr>
                              <w:jc w:val="center"/>
                            </w:pPr>
                            <w:r>
                              <w:t xml:space="preserve">Machine </w:t>
                            </w:r>
                            <w:proofErr w:type="gramStart"/>
                            <w:r>
                              <w:t>Learning</w:t>
                            </w:r>
                            <w:proofErr w:type="gramEnd"/>
                            <w:r>
                              <w:t xml:space="preserve">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0D5845" id="Rectangle 2" o:spid="_x0000_s1033" style="position:absolute;margin-left:180.7pt;margin-top:8.65pt;width:101.8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" fillcolor="white [3201]" strokecolor="black [3200]" strokeweight="1pt">
                <v:textbox>
                  <w:txbxContent>
                    <w:p w14:paraId="725D2B84" w14:textId="77777777" w:rsidR="003D5151" w:rsidRDefault="003D5151" w:rsidP="009A31F3">
                      <w:pPr>
                        <w:jc w:val="center"/>
                      </w:pPr>
                      <w:r>
                        <w:t xml:space="preserve">Machine </w:t>
                      </w:r>
                      <w:proofErr w:type="gramStart"/>
                      <w:r>
                        <w:t>Learning</w:t>
                      </w:r>
                      <w:proofErr w:type="gramEnd"/>
                      <w:r>
                        <w:t xml:space="preserve"> types</w:t>
                      </w:r>
                    </w:p>
                  </w:txbxContent>
                </v:textbox>
              </v:rect>
            </w:pict>
          </mc:Fallback>
        </mc:AlternateContent>
      </w:r>
      <w:r>
        <w:rPr>
          <w:noProof/>
          <w:lang w:eastAsia="ko-KR"/>
        </w:rPr>
        <mc:AlternateContent>
          <mc:Choice Requires="wps">
            <w:drawing>
              <wp:inline distT="0" distB="0" distL="0" distR="0" wp14:anchorId="072889BA" wp14:editId="39384EFB">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A74EAD"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" fillcolor="white [3201]" strokecolor="black [3200]" strokeweight="1pt">
                <w10:anchorlock/>
              </v:rect>
            </w:pict>
          </mc:Fallback>
        </mc:AlternateContent>
      </w:r>
    </w:p>
    <w:p w14:paraId="6D222CEA" w14:textId="7B9959AD" w:rsidR="009A31F3" w:rsidRDefault="009A31F3" w:rsidP="009A31F3">
      <w:pPr>
        <w:pStyle w:val="4"/>
        <w:rPr>
          <w:lang w:eastAsia="en-GB"/>
        </w:rPr>
      </w:pPr>
      <w:r>
        <w:rPr>
          <w:lang w:eastAsia="en-GB"/>
        </w:rPr>
        <w:t>6.1</w:t>
      </w:r>
      <w:proofErr w:type="gramStart"/>
      <w:r>
        <w:rPr>
          <w:lang w:eastAsia="en-GB"/>
        </w:rPr>
        <w:t>.</w:t>
      </w:r>
      <w:proofErr w:type="gramEnd"/>
      <w:del w:id="434" w:author="Eric Yip" w:date="2023-02-23T22:12:00Z">
        <w:r w:rsidDel="00E330DC">
          <w:rPr>
            <w:lang w:eastAsia="en-GB"/>
          </w:rPr>
          <w:delText>3</w:delText>
        </w:r>
      </w:del>
      <w:ins w:id="435" w:author="Eric Yip" w:date="2023-02-23T22:12:00Z">
        <w:r w:rsidR="00E330DC">
          <w:rPr>
            <w:lang w:eastAsia="en-GB"/>
          </w:rPr>
          <w:t>4</w:t>
        </w:r>
      </w:ins>
      <w:r>
        <w:rPr>
          <w:lang w:eastAsia="en-GB"/>
        </w:rPr>
        <w:t>.2</w:t>
      </w:r>
      <w:r>
        <w:rPr>
          <w:lang w:eastAsia="en-GB"/>
        </w:rPr>
        <w:tab/>
        <w:t>Supervised learning</w:t>
      </w:r>
    </w:p>
    <w:p w14:paraId="532200C5" w14:textId="79ABC3B1" w:rsidR="009A31F3" w:rsidRDefault="009A31F3" w:rsidP="009A31F3">
      <w:pPr>
        <w:rPr>
          <w:lang w:eastAsia="en-GB"/>
        </w:rPr>
      </w:pPr>
      <w:r>
        <w:rPr>
          <w:lang w:eastAsia="en-GB"/>
        </w:rPr>
        <w:t>As explained in [</w:t>
      </w:r>
      <w:r w:rsidRPr="006F06AF">
        <w:rPr>
          <w:lang w:eastAsia="en-GB"/>
        </w:rPr>
        <w:t>Cunningham, P., Cord, M., Delany, S.J. (2008). Supervised Learning. In: Cord, M., Cunningham, P. (</w:t>
      </w:r>
      <w:proofErr w:type="spellStart"/>
      <w:proofErr w:type="gramStart"/>
      <w:r w:rsidRPr="006F06AF">
        <w:rPr>
          <w:lang w:eastAsia="en-GB"/>
        </w:rPr>
        <w:t>eds</w:t>
      </w:r>
      <w:proofErr w:type="spellEnd"/>
      <w:proofErr w:type="gramEnd"/>
      <w:r w:rsidRPr="006F06AF">
        <w:rPr>
          <w:lang w:eastAsia="en-GB"/>
        </w:rPr>
        <w:t xml:space="preserve">) Machine Learning Techniques for Multimedia. Cognitive Technologies. Springer, Berlin, Heidelberg. </w:t>
      </w:r>
      <w:hyperlink r:id="rId31" w:history="1">
        <w:r w:rsidRPr="00B41992">
          <w:rPr>
            <w:rStyle w:val="ad"/>
            <w:lang w:eastAsia="en-GB"/>
          </w:rPr>
          <w:t>https://doi.org/10.1007/978-3-540-75171-7_2</w:t>
        </w:r>
      </w:hyperlink>
      <w:r>
        <w:rPr>
          <w:lang w:eastAsia="en-GB"/>
        </w:rPr>
        <w:t>]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w:t>
      </w:r>
      <w:proofErr w:type="spellStart"/>
      <w:r w:rsidRPr="006F06AF">
        <w:rPr>
          <w:lang w:eastAsia="en-GB"/>
        </w:rPr>
        <w:t>unlabelled</w:t>
      </w:r>
      <w:proofErr w:type="spellEnd"/>
      <w:r w:rsidRPr="006F06AF">
        <w:rPr>
          <w:lang w:eastAsia="en-GB"/>
        </w:rPr>
        <w:t xml:space="preserve">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 xml:space="preserve">ector machines and nearest </w:t>
      </w:r>
      <w:proofErr w:type="spellStart"/>
      <w:r w:rsidRPr="006F06AF">
        <w:rPr>
          <w:lang w:eastAsia="en-GB"/>
        </w:rPr>
        <w:t>neighbour</w:t>
      </w:r>
      <w:proofErr w:type="spellEnd"/>
      <w:r w:rsidRPr="006F06AF">
        <w:rPr>
          <w:lang w:eastAsia="en-GB"/>
        </w:rPr>
        <w:t xml:space="preserve"> classifiers</w:t>
      </w:r>
      <w:r>
        <w:rPr>
          <w:lang w:eastAsia="en-GB"/>
        </w:rPr>
        <w:t xml:space="preserve"> are </w:t>
      </w:r>
      <w:r w:rsidRPr="006F06AF">
        <w:rPr>
          <w:lang w:eastAsia="en-GB"/>
        </w:rPr>
        <w:t>probably the two most popular supervised learning techniques employed in multimedia research.</w:t>
      </w:r>
    </w:p>
    <w:p w14:paraId="5A8477D5" w14:textId="56B2FFDC" w:rsidR="009A31F3" w:rsidRDefault="009A31F3" w:rsidP="009A31F3">
      <w:pPr>
        <w:pStyle w:val="4"/>
        <w:rPr>
          <w:lang w:eastAsia="en-GB"/>
        </w:rPr>
      </w:pPr>
      <w:r>
        <w:rPr>
          <w:lang w:eastAsia="en-GB"/>
        </w:rPr>
        <w:t>6.1</w:t>
      </w:r>
      <w:proofErr w:type="gramStart"/>
      <w:r>
        <w:rPr>
          <w:lang w:eastAsia="en-GB"/>
        </w:rPr>
        <w:t>.</w:t>
      </w:r>
      <w:proofErr w:type="gramEnd"/>
      <w:del w:id="436" w:author="Eric Yip" w:date="2023-02-23T22:12:00Z">
        <w:r w:rsidDel="00E330DC">
          <w:rPr>
            <w:lang w:eastAsia="en-GB"/>
          </w:rPr>
          <w:delText>3</w:delText>
        </w:r>
      </w:del>
      <w:ins w:id="437" w:author="Eric Yip" w:date="2023-02-23T22:12:00Z">
        <w:r w:rsidR="00E330DC">
          <w:rPr>
            <w:lang w:eastAsia="en-GB"/>
          </w:rPr>
          <w:t>4</w:t>
        </w:r>
      </w:ins>
      <w:r>
        <w:rPr>
          <w:lang w:eastAsia="en-GB"/>
        </w:rPr>
        <w:t>.3</w:t>
      </w:r>
      <w:r>
        <w:rPr>
          <w:lang w:eastAsia="en-GB"/>
        </w:rPr>
        <w:tab/>
        <w:t>Unsupervised learning</w:t>
      </w:r>
    </w:p>
    <w:p w14:paraId="26F6004B" w14:textId="77777777" w:rsidR="009A31F3" w:rsidRDefault="009A31F3" w:rsidP="009A31F3">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467615E3" w14:textId="0442380E" w:rsidR="009A31F3" w:rsidRDefault="009A31F3" w:rsidP="009A31F3">
      <w:pPr>
        <w:pStyle w:val="4"/>
        <w:rPr>
          <w:lang w:eastAsia="en-GB"/>
        </w:rPr>
      </w:pPr>
      <w:r>
        <w:rPr>
          <w:lang w:eastAsia="en-GB"/>
        </w:rPr>
        <w:lastRenderedPageBreak/>
        <w:t>6.1</w:t>
      </w:r>
      <w:proofErr w:type="gramStart"/>
      <w:r>
        <w:rPr>
          <w:lang w:eastAsia="en-GB"/>
        </w:rPr>
        <w:t>.</w:t>
      </w:r>
      <w:proofErr w:type="gramEnd"/>
      <w:del w:id="438" w:author="Eric Yip" w:date="2023-02-23T22:12:00Z">
        <w:r w:rsidDel="00E330DC">
          <w:rPr>
            <w:lang w:eastAsia="en-GB"/>
          </w:rPr>
          <w:delText>3</w:delText>
        </w:r>
      </w:del>
      <w:ins w:id="439" w:author="Eric Yip" w:date="2023-02-23T22:12:00Z">
        <w:r w:rsidR="00E330DC">
          <w:rPr>
            <w:lang w:eastAsia="en-GB"/>
          </w:rPr>
          <w:t>4</w:t>
        </w:r>
      </w:ins>
      <w:r>
        <w:rPr>
          <w:lang w:eastAsia="en-GB"/>
        </w:rPr>
        <w:t>.4</w:t>
      </w:r>
      <w:r>
        <w:rPr>
          <w:lang w:eastAsia="en-GB"/>
        </w:rPr>
        <w:tab/>
        <w:t>Reinforcement learning</w:t>
      </w:r>
    </w:p>
    <w:p w14:paraId="3B327ABC" w14:textId="77777777" w:rsidR="009A31F3" w:rsidRDefault="009A31F3" w:rsidP="009A31F3">
      <w:pPr>
        <w:rPr>
          <w:lang w:eastAsia="en-GB"/>
        </w:rPr>
      </w:pPr>
      <w:r>
        <w:rPr>
          <w:lang w:eastAsia="en-GB"/>
        </w:rPr>
        <w:t>Reinforcement learning (RL) is an area of machine learning concerned with how intelligent agents ought to take actions in an environment in order to maximize the notion of cumulative reward. Reinforcement learning is one of three basic machine learning paradigms, alongside supervised learning and unsupervised learning.</w:t>
      </w:r>
    </w:p>
    <w:p w14:paraId="1A9B4CE6" w14:textId="4FAD2FB7" w:rsidR="009A31F3" w:rsidRDefault="009A31F3" w:rsidP="009A31F3">
      <w:pPr>
        <w:rPr>
          <w:ins w:id="440" w:author="Eric Yip" w:date="2023-02-23T22:56:00Z"/>
          <w:lang w:eastAsia="en-GB"/>
        </w:rPr>
      </w:pPr>
      <w:r>
        <w:rPr>
          <w:lang w:eastAsia="en-GB"/>
        </w:rPr>
        <w:t>Reinforcement learning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420C6BAE" w14:textId="77777777" w:rsidR="00E25EC9" w:rsidRPr="00662419" w:rsidRDefault="00E25EC9" w:rsidP="009A31F3">
      <w:pPr>
        <w:rPr>
          <w:lang w:eastAsia="en-GB"/>
        </w:rPr>
      </w:pPr>
    </w:p>
    <w:p w14:paraId="66BD70BF" w14:textId="20CC873F" w:rsidR="009A31F3" w:rsidRDefault="00E8487F" w:rsidP="00E25EC9">
      <w:pPr>
        <w:pStyle w:val="3"/>
        <w:rPr>
          <w:ins w:id="441" w:author="Eric Yip" w:date="2023-02-23T22:56:00Z"/>
          <w:rFonts w:hint="eastAsia"/>
          <w:lang w:eastAsia="ko-KR"/>
        </w:rPr>
        <w:pPrChange w:id="442" w:author="Eric Yip" w:date="2023-02-23T22:56:00Z">
          <w:pPr/>
        </w:pPrChange>
      </w:pPr>
      <w:ins w:id="443" w:author="Eric Yip" w:date="2023-02-23T22:56:00Z">
        <w:r>
          <w:rPr>
            <w:rFonts w:hint="eastAsia"/>
            <w:lang w:eastAsia="ko-KR"/>
          </w:rPr>
          <w:t>6.1.5</w:t>
        </w:r>
        <w:r>
          <w:rPr>
            <w:rFonts w:hint="eastAsia"/>
            <w:lang w:eastAsia="ko-KR"/>
          </w:rPr>
          <w:tab/>
        </w:r>
        <w:r w:rsidR="00E25EC9">
          <w:rPr>
            <w:lang w:eastAsia="ko-KR"/>
          </w:rPr>
          <w:t>AI model evaluation</w:t>
        </w:r>
      </w:ins>
    </w:p>
    <w:p w14:paraId="6B30F156" w14:textId="77777777" w:rsidR="00E25EC9" w:rsidRDefault="00E25EC9" w:rsidP="00E25EC9">
      <w:pPr>
        <w:rPr>
          <w:ins w:id="444" w:author="Eric Yip" w:date="2023-02-23T22:56:00Z"/>
        </w:rPr>
      </w:pPr>
      <w:ins w:id="445" w:author="Eric Yip" w:date="2023-02-23T22:56:00Z">
        <w:r w:rsidRPr="00880AAC">
          <w:t xml:space="preserve">In the process of AI/ML, no matter on the training set or on the new sample, there is always some difference between the output result of the model and the real value. Model evaluation is a process of using different evaluation metrics to understand the performance of artificial intelligence/machine learning models and its advantages and disadvantages. It is an indispensable part of the model development phases which can help to discover the appropriate model to express the data and </w:t>
        </w:r>
        <w:r>
          <w:t>evaluate the performance of</w:t>
        </w:r>
        <w:r w:rsidRPr="00880AAC">
          <w:t xml:space="preserve"> the selected model.</w:t>
        </w:r>
      </w:ins>
    </w:p>
    <w:p w14:paraId="4FA768A7" w14:textId="77777777" w:rsidR="00E25EC9" w:rsidRDefault="00E25EC9" w:rsidP="00E25EC9">
      <w:pPr>
        <w:rPr>
          <w:ins w:id="446" w:author="Eric Yip" w:date="2023-02-23T22:56:00Z"/>
        </w:rPr>
      </w:pPr>
      <w:ins w:id="447" w:author="Eric Yip" w:date="2023-02-23T22:56:00Z">
        <w:r>
          <w:rPr>
            <w:rFonts w:hint="eastAsia"/>
            <w:lang w:eastAsia="zh-CN"/>
          </w:rPr>
          <w:t>D</w:t>
        </w:r>
        <w:r w:rsidRPr="00EF1EAD">
          <w:t xml:space="preserve">ifferent </w:t>
        </w:r>
        <w:r>
          <w:t>AI/ML work</w:t>
        </w:r>
        <w:r w:rsidRPr="00EF1EAD">
          <w:t xml:space="preserve"> tasks have different evaluation </w:t>
        </w:r>
        <w:r>
          <w:t>metrics</w:t>
        </w:r>
        <w:r w:rsidRPr="00EF1EAD">
          <w:t>, and the same machine learning task</w:t>
        </w:r>
        <w:r>
          <w:t xml:space="preserve"> will</w:t>
        </w:r>
        <w:r w:rsidRPr="00EF1EAD">
          <w:t xml:space="preserve"> also ha</w:t>
        </w:r>
        <w:r>
          <w:t>ve</w:t>
        </w:r>
        <w:r w:rsidRPr="00EF1EAD">
          <w:t xml:space="preserve"> different evaluation </w:t>
        </w:r>
        <w:r>
          <w:t>metric</w:t>
        </w:r>
        <w:r w:rsidRPr="00EF1EAD">
          <w:t xml:space="preserve">s, each </w:t>
        </w:r>
        <w:r>
          <w:t>metric</w:t>
        </w:r>
        <w:r w:rsidRPr="00EF1EAD">
          <w:t xml:space="preserve"> has different emphasis</w:t>
        </w:r>
        <w:r>
          <w:t>, e.g.</w:t>
        </w:r>
        <w:r w:rsidRPr="00EF1EAD">
          <w:t>, classification, regression, ranking, clustering, recommendation, etc.</w:t>
        </w:r>
      </w:ins>
    </w:p>
    <w:p w14:paraId="6466A49C" w14:textId="77777777" w:rsidR="00E25EC9" w:rsidRPr="007E237B" w:rsidRDefault="00E25EC9" w:rsidP="00E25EC9">
      <w:pPr>
        <w:rPr>
          <w:ins w:id="448" w:author="Eric Yip" w:date="2023-02-23T22:56:00Z"/>
          <w:lang w:eastAsia="zh-CN"/>
        </w:rPr>
      </w:pPr>
      <w:ins w:id="449" w:author="Eric Yip" w:date="2023-02-23T22:56:00Z">
        <w:r>
          <w:rPr>
            <w:lang w:eastAsia="zh-CN"/>
          </w:rPr>
          <w:t xml:space="preserve">Make classification as an example, </w:t>
        </w:r>
        <w:r w:rsidRPr="007E237B">
          <w:rPr>
            <w:lang w:eastAsia="zh-CN"/>
          </w:rPr>
          <w:t>there</w:t>
        </w:r>
        <w:r>
          <w:rPr>
            <w:lang w:eastAsia="zh-CN"/>
          </w:rPr>
          <w:t xml:space="preserve"> will have at least</w:t>
        </w:r>
        <w:r w:rsidRPr="007E237B">
          <w:rPr>
            <w:lang w:eastAsia="zh-CN"/>
          </w:rPr>
          <w:t xml:space="preserve"> four types of outcomes</w:t>
        </w:r>
        <w:r>
          <w:rPr>
            <w:lang w:eastAsia="zh-CN"/>
          </w:rPr>
          <w:t xml:space="preserve"> as follows:</w:t>
        </w:r>
      </w:ins>
    </w:p>
    <w:p w14:paraId="50C5DB9F" w14:textId="77777777" w:rsidR="00E25EC9" w:rsidRPr="007E237B" w:rsidRDefault="00E25EC9" w:rsidP="00E25EC9">
      <w:pPr>
        <w:rPr>
          <w:ins w:id="450" w:author="Eric Yip" w:date="2023-02-23T22:56:00Z"/>
          <w:lang w:eastAsia="zh-CN"/>
        </w:rPr>
      </w:pPr>
      <w:ins w:id="451" w:author="Eric Yip" w:date="2023-02-23T22:56:00Z">
        <w:r w:rsidRPr="00F26D6E">
          <w:rPr>
            <w:b/>
            <w:lang w:eastAsia="zh-CN"/>
          </w:rPr>
          <w:t xml:space="preserve">True </w:t>
        </w:r>
        <w:r>
          <w:rPr>
            <w:b/>
            <w:lang w:eastAsia="zh-CN"/>
          </w:rPr>
          <w:t>P</w:t>
        </w:r>
        <w:r w:rsidRPr="00F26D6E">
          <w:rPr>
            <w:b/>
            <w:lang w:eastAsia="zh-CN"/>
          </w:rPr>
          <w:t>ositives</w:t>
        </w:r>
        <w:r>
          <w:rPr>
            <w:b/>
            <w:lang w:eastAsia="zh-CN"/>
          </w:rPr>
          <w:t xml:space="preserve"> (TP)</w:t>
        </w:r>
        <w:r>
          <w:rPr>
            <w:lang w:eastAsia="zh-CN"/>
          </w:rPr>
          <w:t>:</w:t>
        </w:r>
        <w:r w:rsidRPr="007E237B">
          <w:rPr>
            <w:lang w:eastAsia="zh-CN"/>
          </w:rPr>
          <w:t xml:space="preserve"> predict an observation belongs to a class and it actually does belong to that class</w:t>
        </w:r>
        <w:r>
          <w:rPr>
            <w:lang w:eastAsia="zh-CN"/>
          </w:rPr>
          <w:t>;</w:t>
        </w:r>
      </w:ins>
    </w:p>
    <w:p w14:paraId="518752A1" w14:textId="77777777" w:rsidR="00E25EC9" w:rsidRPr="007E237B" w:rsidRDefault="00E25EC9" w:rsidP="00E25EC9">
      <w:pPr>
        <w:rPr>
          <w:ins w:id="452" w:author="Eric Yip" w:date="2023-02-23T22:56:00Z"/>
          <w:lang w:eastAsia="zh-CN"/>
        </w:rPr>
      </w:pPr>
      <w:ins w:id="453" w:author="Eric Yip" w:date="2023-02-23T22:56:00Z">
        <w:r w:rsidRPr="00F26D6E">
          <w:rPr>
            <w:b/>
            <w:lang w:eastAsia="zh-CN"/>
          </w:rPr>
          <w:t xml:space="preserve">True </w:t>
        </w:r>
        <w:r>
          <w:rPr>
            <w:b/>
            <w:lang w:eastAsia="zh-CN"/>
          </w:rPr>
          <w:t>N</w:t>
        </w:r>
        <w:r w:rsidRPr="00F26D6E">
          <w:rPr>
            <w:b/>
            <w:lang w:eastAsia="zh-CN"/>
          </w:rPr>
          <w:t>egatives</w:t>
        </w:r>
        <w:r>
          <w:rPr>
            <w:b/>
            <w:lang w:eastAsia="zh-CN"/>
          </w:rPr>
          <w:t xml:space="preserve"> (TN)</w:t>
        </w:r>
        <w:r w:rsidRPr="00F26D6E">
          <w:rPr>
            <w:b/>
            <w:lang w:eastAsia="zh-CN"/>
          </w:rPr>
          <w:t>:</w:t>
        </w:r>
        <w:r w:rsidRPr="007E237B">
          <w:rPr>
            <w:lang w:eastAsia="zh-CN"/>
          </w:rPr>
          <w:t xml:space="preserve"> predict an observation does not belong to a class and it actually does not belong to that class</w:t>
        </w:r>
        <w:r>
          <w:rPr>
            <w:lang w:eastAsia="zh-CN"/>
          </w:rPr>
          <w:t>;</w:t>
        </w:r>
      </w:ins>
    </w:p>
    <w:p w14:paraId="4F79CB98" w14:textId="77777777" w:rsidR="00E25EC9" w:rsidRPr="007E237B" w:rsidRDefault="00E25EC9" w:rsidP="00E25EC9">
      <w:pPr>
        <w:rPr>
          <w:ins w:id="454" w:author="Eric Yip" w:date="2023-02-23T22:56:00Z"/>
          <w:lang w:eastAsia="zh-CN"/>
        </w:rPr>
      </w:pPr>
      <w:ins w:id="455" w:author="Eric Yip" w:date="2023-02-23T22:56:00Z">
        <w:r w:rsidRPr="00F26D6E">
          <w:rPr>
            <w:b/>
            <w:lang w:eastAsia="zh-CN"/>
          </w:rPr>
          <w:t xml:space="preserve">False </w:t>
        </w:r>
        <w:r>
          <w:rPr>
            <w:b/>
            <w:lang w:eastAsia="zh-CN"/>
          </w:rPr>
          <w:t>P</w:t>
        </w:r>
        <w:r w:rsidRPr="00F26D6E">
          <w:rPr>
            <w:b/>
            <w:lang w:eastAsia="zh-CN"/>
          </w:rPr>
          <w:t>ositives</w:t>
        </w:r>
        <w:r>
          <w:rPr>
            <w:b/>
            <w:lang w:eastAsia="zh-CN"/>
          </w:rPr>
          <w:t xml:space="preserve"> (FP)</w:t>
        </w:r>
        <w:r>
          <w:rPr>
            <w:lang w:eastAsia="zh-CN"/>
          </w:rPr>
          <w:t>:</w:t>
        </w:r>
        <w:r w:rsidRPr="007E237B">
          <w:rPr>
            <w:lang w:eastAsia="zh-CN"/>
          </w:rPr>
          <w:t xml:space="preserve"> predict an observation belongs to a class </w:t>
        </w:r>
        <w:r>
          <w:rPr>
            <w:lang w:eastAsia="zh-CN"/>
          </w:rPr>
          <w:t>but it does not belong to that class;</w:t>
        </w:r>
      </w:ins>
    </w:p>
    <w:p w14:paraId="0E846FA5" w14:textId="77777777" w:rsidR="00E25EC9" w:rsidRDefault="00E25EC9" w:rsidP="00E25EC9">
      <w:pPr>
        <w:rPr>
          <w:ins w:id="456" w:author="Eric Yip" w:date="2023-02-23T22:56:00Z"/>
        </w:rPr>
      </w:pPr>
      <w:ins w:id="457" w:author="Eric Yip" w:date="2023-02-23T22:56:00Z">
        <w:r w:rsidRPr="00F26D6E">
          <w:rPr>
            <w:b/>
            <w:lang w:eastAsia="zh-CN"/>
          </w:rPr>
          <w:t>False Negatives</w:t>
        </w:r>
        <w:r>
          <w:rPr>
            <w:b/>
            <w:lang w:eastAsia="zh-CN"/>
          </w:rPr>
          <w:t xml:space="preserve"> (FN)</w:t>
        </w:r>
        <w:r w:rsidRPr="00F26D6E">
          <w:rPr>
            <w:b/>
            <w:lang w:eastAsia="zh-CN"/>
          </w:rPr>
          <w:t>:</w:t>
        </w:r>
        <w:r w:rsidRPr="007E237B">
          <w:rPr>
            <w:lang w:eastAsia="zh-CN"/>
          </w:rPr>
          <w:t xml:space="preserve"> predict an observation does not belong to a class </w:t>
        </w:r>
        <w:r>
          <w:rPr>
            <w:lang w:eastAsia="zh-CN"/>
          </w:rPr>
          <w:t>but</w:t>
        </w:r>
        <w:r w:rsidRPr="007E237B">
          <w:rPr>
            <w:lang w:eastAsia="zh-CN"/>
          </w:rPr>
          <w:t xml:space="preserve"> it does</w:t>
        </w:r>
        <w:r>
          <w:rPr>
            <w:lang w:eastAsia="zh-CN"/>
          </w:rPr>
          <w:t xml:space="preserve"> belong to that </w:t>
        </w:r>
        <w:proofErr w:type="spellStart"/>
        <w:r>
          <w:rPr>
            <w:lang w:eastAsia="zh-CN"/>
          </w:rPr>
          <w:t>class</w:t>
        </w:r>
        <w:r w:rsidRPr="007E237B">
          <w:rPr>
            <w:lang w:eastAsia="zh-CN"/>
          </w:rPr>
          <w:t>.</w:t>
        </w:r>
        <w:r>
          <w:t>T</w:t>
        </w:r>
        <w:r w:rsidRPr="00F26D6E">
          <w:t>hree</w:t>
        </w:r>
        <w:proofErr w:type="spellEnd"/>
        <w:r w:rsidRPr="00F26D6E">
          <w:t xml:space="preserve"> main metrics </w:t>
        </w:r>
        <w:r>
          <w:t xml:space="preserve">are </w:t>
        </w:r>
        <w:r w:rsidRPr="00F26D6E">
          <w:t>used to evaluate</w:t>
        </w:r>
        <w:r>
          <w:t xml:space="preserve"> or measure the performance of</w:t>
        </w:r>
        <w:r w:rsidRPr="00F26D6E">
          <w:t xml:space="preserve"> a classification model</w:t>
        </w:r>
        <w:r>
          <w:t>:</w:t>
        </w:r>
        <w:r w:rsidRPr="00F26D6E">
          <w:t xml:space="preserve"> </w:t>
        </w:r>
        <w:r w:rsidRPr="00F26D6E">
          <w:rPr>
            <w:b/>
          </w:rPr>
          <w:t>accuracy, precision, and recall</w:t>
        </w:r>
        <w:r>
          <w:t>.</w:t>
        </w:r>
      </w:ins>
    </w:p>
    <w:p w14:paraId="09BBD63A" w14:textId="77777777" w:rsidR="00E25EC9" w:rsidRDefault="00E25EC9" w:rsidP="00E25EC9">
      <w:pPr>
        <w:rPr>
          <w:ins w:id="458" w:author="Eric Yip" w:date="2023-02-23T22:56:00Z"/>
          <w:iCs/>
        </w:rPr>
      </w:pPr>
      <w:ins w:id="459" w:author="Eric Yip" w:date="2023-02-23T22:56:00Z">
        <w:r w:rsidRPr="00F26D6E">
          <w:rPr>
            <w:b/>
            <w:iCs/>
          </w:rPr>
          <w:t>Accuracy</w:t>
        </w:r>
        <w:r w:rsidRPr="00F26D6E">
          <w:rPr>
            <w:iCs/>
          </w:rPr>
          <w:t xml:space="preserve"> measures how often the classifier makes the correct predictions, it is</w:t>
        </w:r>
        <w:r>
          <w:rPr>
            <w:iCs/>
          </w:rPr>
          <w:t xml:space="preserve"> defined as</w:t>
        </w:r>
        <w:r w:rsidRPr="00F26D6E">
          <w:rPr>
            <w:iCs/>
          </w:rPr>
          <w:t xml:space="preserve"> the ratio between the number of correct predictions and the number of</w:t>
        </w:r>
        <w:r>
          <w:rPr>
            <w:iCs/>
          </w:rPr>
          <w:t xml:space="preserve"> total</w:t>
        </w:r>
        <w:r w:rsidRPr="00F26D6E">
          <w:rPr>
            <w:iCs/>
          </w:rPr>
          <w:t xml:space="preserve"> predictions.</w:t>
        </w:r>
      </w:ins>
    </w:p>
    <w:p w14:paraId="061614EA" w14:textId="77777777" w:rsidR="00E25EC9" w:rsidRPr="00F26D6E" w:rsidRDefault="00E25EC9" w:rsidP="00E25EC9">
      <w:pPr>
        <w:rPr>
          <w:ins w:id="460" w:author="Eric Yip" w:date="2023-02-23T22:56:00Z"/>
          <w:iCs/>
        </w:rPr>
      </w:pPr>
      <m:oMathPara>
        <m:oMathParaPr>
          <m:jc m:val="center"/>
        </m:oMathParaPr>
        <m:oMath>
          <m:r>
            <w:ins w:id="461" w:author="Eric Yip" w:date="2023-02-23T22:56:00Z">
              <w:rPr>
                <w:rFonts w:ascii="Cambria Math" w:hAnsi="Cambria Math"/>
              </w:rPr>
              <m:t>Accuracy=</m:t>
            </w:ins>
          </m:r>
          <m:f>
            <m:fPr>
              <m:ctrlPr>
                <w:ins w:id="462" w:author="Eric Yip" w:date="2023-02-23T22:56:00Z">
                  <w:rPr>
                    <w:rFonts w:ascii="Cambria Math" w:hAnsi="Cambria Math"/>
                    <w:i/>
                    <w:iCs/>
                  </w:rPr>
                </w:ins>
              </m:ctrlPr>
            </m:fPr>
            <m:num>
              <m:r>
                <w:ins w:id="463" w:author="Eric Yip" w:date="2023-02-23T22:56:00Z">
                  <w:rPr>
                    <w:rFonts w:ascii="Cambria Math" w:hAnsi="Cambria Math"/>
                  </w:rPr>
                  <m:t>TP+TN</m:t>
                </w:ins>
              </m:r>
            </m:num>
            <m:den>
              <m:r>
                <w:ins w:id="464" w:author="Eric Yip" w:date="2023-02-23T22:56:00Z">
                  <w:rPr>
                    <w:rFonts w:ascii="Cambria Math" w:hAnsi="Cambria Math"/>
                  </w:rPr>
                  <m:t>TP+TN+FP+FN</m:t>
                </w:ins>
              </m:r>
            </m:den>
          </m:f>
        </m:oMath>
      </m:oMathPara>
    </w:p>
    <w:p w14:paraId="182CFE12" w14:textId="77777777" w:rsidR="00E25EC9" w:rsidRDefault="00E25EC9" w:rsidP="00E25EC9">
      <w:pPr>
        <w:rPr>
          <w:ins w:id="465" w:author="Eric Yip" w:date="2023-02-23T22:56:00Z"/>
        </w:rPr>
      </w:pPr>
      <w:ins w:id="466" w:author="Eric Yip" w:date="2023-02-23T22:56:00Z">
        <w:r w:rsidRPr="00F26D6E">
          <w:rPr>
            <w:b/>
          </w:rPr>
          <w:t>Precision</w:t>
        </w:r>
        <w:r w:rsidRPr="00F26D6E">
          <w:t xml:space="preserve"> measures the proportion of predicted </w:t>
        </w:r>
        <w:r>
          <w:t>p</w:t>
        </w:r>
        <w:r w:rsidRPr="00F26D6E">
          <w:t>ositive</w:t>
        </w:r>
        <w:r>
          <w:t xml:space="preserve"> results</w:t>
        </w:r>
        <w:r w:rsidRPr="00F26D6E">
          <w:t xml:space="preserve"> that are </w:t>
        </w:r>
        <w:r>
          <w:t>actually</w:t>
        </w:r>
        <w:r w:rsidRPr="00F26D6E">
          <w:t xml:space="preserve"> </w:t>
        </w:r>
        <w:r>
          <w:t>p</w:t>
        </w:r>
        <w:r w:rsidRPr="00F26D6E">
          <w:t>ositive</w:t>
        </w:r>
        <w:r>
          <w:t xml:space="preserve">, it is defined as the fraction of </w:t>
        </w:r>
        <w:r w:rsidRPr="003B3B1D">
          <w:t>examples (true positives) among all of the examples which were predicted to belong in a certain class</w:t>
        </w:r>
        <w:r>
          <w:t xml:space="preserve"> (positive).</w:t>
        </w:r>
      </w:ins>
    </w:p>
    <w:p w14:paraId="111BC0B3" w14:textId="77777777" w:rsidR="00E25EC9" w:rsidRPr="00F26D6E" w:rsidRDefault="00E25EC9" w:rsidP="00E25EC9">
      <w:pPr>
        <w:rPr>
          <w:ins w:id="467" w:author="Eric Yip" w:date="2023-02-23T22:56:00Z"/>
          <w:i/>
        </w:rPr>
      </w:pPr>
      <m:oMathPara>
        <m:oMathParaPr>
          <m:jc m:val="center"/>
        </m:oMathParaPr>
        <m:oMath>
          <m:r>
            <w:ins w:id="468" w:author="Eric Yip" w:date="2023-02-23T22:56:00Z">
              <w:rPr>
                <w:rFonts w:ascii="Cambria Math" w:hAnsi="Cambria Math"/>
              </w:rPr>
              <m:t>Precision=</m:t>
            </w:ins>
          </m:r>
          <m:f>
            <m:fPr>
              <m:ctrlPr>
                <w:ins w:id="469" w:author="Eric Yip" w:date="2023-02-23T22:56:00Z">
                  <w:rPr>
                    <w:rFonts w:ascii="Cambria Math" w:hAnsi="Cambria Math"/>
                    <w:i/>
                  </w:rPr>
                </w:ins>
              </m:ctrlPr>
            </m:fPr>
            <m:num>
              <m:r>
                <w:ins w:id="470" w:author="Eric Yip" w:date="2023-02-23T22:56:00Z">
                  <w:rPr>
                    <w:rFonts w:ascii="Cambria Math" w:hAnsi="Cambria Math"/>
                  </w:rPr>
                  <m:t>TP</m:t>
                </w:ins>
              </m:r>
            </m:num>
            <m:den>
              <m:r>
                <w:ins w:id="471" w:author="Eric Yip" w:date="2023-02-23T22:56:00Z">
                  <w:rPr>
                    <w:rFonts w:ascii="Cambria Math" w:hAnsi="Cambria Math"/>
                  </w:rPr>
                  <m:t>TP+FP</m:t>
                </w:ins>
              </m:r>
            </m:den>
          </m:f>
        </m:oMath>
      </m:oMathPara>
    </w:p>
    <w:p w14:paraId="70BC436E" w14:textId="77777777" w:rsidR="00E25EC9" w:rsidRDefault="00E25EC9" w:rsidP="00E25EC9">
      <w:pPr>
        <w:rPr>
          <w:ins w:id="472" w:author="Eric Yip" w:date="2023-02-23T22:56:00Z"/>
          <w:lang w:eastAsia="zh-CN"/>
        </w:rPr>
      </w:pPr>
      <w:ins w:id="473" w:author="Eric Yip" w:date="2023-02-23T22:56:00Z">
        <w:r w:rsidRPr="00F26D6E">
          <w:rPr>
            <w:rFonts w:hint="eastAsia"/>
            <w:b/>
            <w:lang w:eastAsia="zh-CN"/>
          </w:rPr>
          <w:t>R</w:t>
        </w:r>
        <w:r w:rsidRPr="00F26D6E">
          <w:rPr>
            <w:b/>
            <w:lang w:eastAsia="zh-CN"/>
          </w:rPr>
          <w:t>ecall</w:t>
        </w:r>
        <w:r>
          <w:rPr>
            <w:lang w:eastAsia="zh-CN"/>
          </w:rPr>
          <w:t xml:space="preserve"> measures </w:t>
        </w:r>
        <w:r w:rsidRPr="003741AA">
          <w:rPr>
            <w:lang w:eastAsia="zh-CN"/>
          </w:rPr>
          <w:t>how much the classifier can predict in an actual positive sample</w:t>
        </w:r>
        <w:r>
          <w:rPr>
            <w:lang w:eastAsia="zh-CN"/>
          </w:rPr>
          <w:t xml:space="preserve">, it is defined as the fraction of </w:t>
        </w:r>
        <w:r w:rsidRPr="003B3B1D">
          <w:rPr>
            <w:lang w:eastAsia="zh-CN"/>
          </w:rPr>
          <w:t>examples which were predicted to belong to a class with respect to all of the examples that truly belong in the class</w:t>
        </w:r>
        <w:r>
          <w:rPr>
            <w:lang w:eastAsia="zh-CN"/>
          </w:rPr>
          <w:t>.</w:t>
        </w:r>
      </w:ins>
    </w:p>
    <w:p w14:paraId="0173B9D7" w14:textId="77777777" w:rsidR="00E25EC9" w:rsidRPr="00F26D6E" w:rsidRDefault="00E25EC9" w:rsidP="00E25EC9">
      <w:pPr>
        <w:rPr>
          <w:ins w:id="474" w:author="Eric Yip" w:date="2023-02-23T22:56:00Z"/>
          <w:i/>
          <w:lang w:eastAsia="zh-CN"/>
        </w:rPr>
      </w:pPr>
      <m:oMathPara>
        <m:oMathParaPr>
          <m:jc m:val="center"/>
        </m:oMathParaPr>
        <m:oMath>
          <m:r>
            <w:ins w:id="475" w:author="Eric Yip" w:date="2023-02-23T22:56:00Z">
              <w:rPr>
                <w:rFonts w:ascii="Cambria Math" w:hAnsi="Cambria Math"/>
                <w:lang w:eastAsia="zh-CN"/>
              </w:rPr>
              <m:t>Recall=</m:t>
            </w:ins>
          </m:r>
          <m:f>
            <m:fPr>
              <m:ctrlPr>
                <w:ins w:id="476" w:author="Eric Yip" w:date="2023-02-23T22:56:00Z">
                  <w:rPr>
                    <w:rFonts w:ascii="Cambria Math" w:hAnsi="Cambria Math"/>
                    <w:i/>
                    <w:lang w:eastAsia="zh-CN"/>
                  </w:rPr>
                </w:ins>
              </m:ctrlPr>
            </m:fPr>
            <m:num>
              <m:r>
                <w:ins w:id="477" w:author="Eric Yip" w:date="2023-02-23T22:56:00Z">
                  <w:rPr>
                    <w:rFonts w:ascii="Cambria Math" w:hAnsi="Cambria Math"/>
                    <w:lang w:eastAsia="zh-CN"/>
                  </w:rPr>
                  <m:t>TP</m:t>
                </w:ins>
              </m:r>
            </m:num>
            <m:den>
              <m:r>
                <w:ins w:id="478" w:author="Eric Yip" w:date="2023-02-23T22:56:00Z">
                  <w:rPr>
                    <w:rFonts w:ascii="Cambria Math" w:hAnsi="Cambria Math"/>
                    <w:lang w:eastAsia="zh-CN"/>
                  </w:rPr>
                  <m:t>TP+FN</m:t>
                </w:ins>
              </m:r>
            </m:den>
          </m:f>
        </m:oMath>
      </m:oMathPara>
    </w:p>
    <w:p w14:paraId="3915FC02" w14:textId="4307DE6C" w:rsidR="00E25EC9" w:rsidRDefault="00E25EC9" w:rsidP="00C46CE3">
      <w:pPr>
        <w:rPr>
          <w:ins w:id="479" w:author="Eric Yip" w:date="2023-02-23T22:56:00Z"/>
          <w:lang w:eastAsia="en-GB"/>
        </w:rPr>
      </w:pPr>
    </w:p>
    <w:p w14:paraId="1FECB1C6" w14:textId="77777777" w:rsidR="00E25EC9" w:rsidRPr="009A31F3" w:rsidRDefault="00E25EC9" w:rsidP="00C46CE3">
      <w:pPr>
        <w:rPr>
          <w:lang w:eastAsia="en-GB"/>
        </w:rPr>
      </w:pPr>
    </w:p>
    <w:p w14:paraId="05EFB5C0" w14:textId="46CDE7E2" w:rsidR="00A94DD6" w:rsidRDefault="00B309B7" w:rsidP="004B3BC0">
      <w:pPr>
        <w:pStyle w:val="2"/>
        <w:rPr>
          <w:ins w:id="480" w:author="Eric Yip" w:date="2023-02-23T21:36:00Z"/>
          <w:lang w:eastAsia="en-GB"/>
        </w:rPr>
      </w:pPr>
      <w:r>
        <w:rPr>
          <w:lang w:eastAsia="en-GB"/>
        </w:rPr>
        <w:lastRenderedPageBreak/>
        <w:t>6</w:t>
      </w:r>
      <w:r w:rsidR="00613213">
        <w:rPr>
          <w:lang w:eastAsia="en-GB"/>
        </w:rPr>
        <w:t>.2</w:t>
      </w:r>
      <w:r w:rsidR="00613213">
        <w:rPr>
          <w:lang w:eastAsia="en-GB"/>
        </w:rPr>
        <w:tab/>
      </w:r>
      <w:r w:rsidR="00A94DD6" w:rsidRPr="00A94DD6">
        <w:rPr>
          <w:lang w:eastAsia="en-GB"/>
        </w:rPr>
        <w:t>Intermediate data</w:t>
      </w:r>
    </w:p>
    <w:p w14:paraId="64459A19" w14:textId="1BD64B21" w:rsidR="0013194F" w:rsidRDefault="0013194F" w:rsidP="0013194F">
      <w:pPr>
        <w:pStyle w:val="3"/>
        <w:rPr>
          <w:ins w:id="481" w:author="Eric Yip" w:date="2023-02-23T21:37:00Z"/>
          <w:lang w:eastAsia="ko-KR"/>
        </w:rPr>
        <w:pPrChange w:id="482" w:author="Eric Yip" w:date="2023-02-23T21:37:00Z">
          <w:pPr>
            <w:pStyle w:val="2"/>
          </w:pPr>
        </w:pPrChange>
      </w:pPr>
      <w:ins w:id="483" w:author="Eric Yip" w:date="2023-02-23T21:36:00Z">
        <w:r>
          <w:rPr>
            <w:rFonts w:hint="eastAsia"/>
            <w:lang w:eastAsia="ko-KR"/>
          </w:rPr>
          <w:t>6.2.1</w:t>
        </w:r>
      </w:ins>
      <w:ins w:id="484" w:author="Eric Yip" w:date="2023-02-23T21:37:00Z">
        <w:r w:rsidR="00E8487F">
          <w:rPr>
            <w:lang w:eastAsia="ko-KR"/>
          </w:rPr>
          <w:tab/>
        </w:r>
        <w:r>
          <w:rPr>
            <w:lang w:eastAsia="ko-KR"/>
          </w:rPr>
          <w:t>I</w:t>
        </w:r>
        <w:r w:rsidRPr="0013194F">
          <w:rPr>
            <w:lang w:eastAsia="ko-KR"/>
          </w:rPr>
          <w:t>ntermediate data transfer optimization techniques</w:t>
        </w:r>
      </w:ins>
    </w:p>
    <w:p w14:paraId="2B5D8C43" w14:textId="7A3FAF63" w:rsidR="0013194F" w:rsidRDefault="0013194F" w:rsidP="0013194F">
      <w:pPr>
        <w:rPr>
          <w:ins w:id="485" w:author="Eric Yip" w:date="2023-02-23T21:38:00Z"/>
          <w:lang w:eastAsia="en-GB"/>
        </w:rPr>
      </w:pPr>
      <w:ins w:id="486" w:author="Eric Yip" w:date="2023-02-23T21:38:00Z">
        <w:r>
          <w:rPr>
            <w:lang w:eastAsia="en-GB"/>
          </w:rPr>
          <w:t xml:space="preserve">Intermediate data consist of large tensors computed by the first part of a split neural network. The following table provides some </w:t>
        </w:r>
        <w:r w:rsidRPr="4F662842">
          <w:rPr>
            <w:lang w:eastAsia="en-GB"/>
          </w:rPr>
          <w:t>examples</w:t>
        </w:r>
        <w:r>
          <w:rPr>
            <w:lang w:eastAsia="en-GB"/>
          </w:rPr>
          <w:t xml:space="preserve"> of intermediate data sizes for a few neural networks taking an input image of size 224x224x3, i.e., a tensor containing </w:t>
        </w:r>
        <w:r w:rsidRPr="4F662842">
          <w:rPr>
            <w:rFonts w:eastAsia="Times New Roman"/>
            <w:color w:val="000000" w:themeColor="text1"/>
          </w:rPr>
          <w:t>150,528 values)</w:t>
        </w:r>
        <w:r>
          <w:rPr>
            <w:lang w:eastAsia="en-GB"/>
          </w:rPr>
          <w:t>:</w:t>
        </w:r>
      </w:ins>
    </w:p>
    <w:tbl>
      <w:tblPr>
        <w:tblW w:w="5954" w:type="dxa"/>
        <w:tblLook w:val="04A0" w:firstRow="1" w:lastRow="0" w:firstColumn="1" w:lastColumn="0" w:noHBand="0" w:noVBand="1"/>
      </w:tblPr>
      <w:tblGrid>
        <w:gridCol w:w="1843"/>
        <w:gridCol w:w="1418"/>
        <w:gridCol w:w="1316"/>
        <w:gridCol w:w="1597"/>
      </w:tblGrid>
      <w:tr w:rsidR="0013194F" w:rsidRPr="00DE64D8" w14:paraId="6B29D52D" w14:textId="77777777" w:rsidTr="00680D62">
        <w:trPr>
          <w:trHeight w:val="288"/>
          <w:ins w:id="487" w:author="Eric Yip" w:date="2023-02-23T21:38:00Z"/>
        </w:trPr>
        <w:tc>
          <w:tcPr>
            <w:tcW w:w="1843" w:type="dxa"/>
            <w:tcBorders>
              <w:top w:val="nil"/>
              <w:left w:val="nil"/>
              <w:bottom w:val="single" w:sz="12" w:space="0" w:color="auto"/>
              <w:right w:val="nil"/>
            </w:tcBorders>
            <w:shd w:val="clear" w:color="auto" w:fill="auto"/>
            <w:noWrap/>
            <w:vAlign w:val="bottom"/>
            <w:hideMark/>
          </w:tcPr>
          <w:p w14:paraId="3EDAA1E9" w14:textId="77777777" w:rsidR="0013194F" w:rsidRPr="00DE64D8" w:rsidRDefault="0013194F" w:rsidP="00680D62">
            <w:pPr>
              <w:rPr>
                <w:ins w:id="488" w:author="Eric Yip" w:date="2023-02-23T21:38:00Z"/>
                <w:rFonts w:eastAsia="Times New Roman"/>
                <w:color w:val="000000"/>
              </w:rPr>
            </w:pPr>
            <w:ins w:id="489" w:author="Eric Yip" w:date="2023-02-23T21:38:00Z">
              <w:r>
                <w:rPr>
                  <w:rFonts w:eastAsia="Times New Roman"/>
                  <w:color w:val="000000"/>
                </w:rPr>
                <w:t>M</w:t>
              </w:r>
              <w:r w:rsidRPr="00DE64D8">
                <w:rPr>
                  <w:rFonts w:eastAsia="Times New Roman"/>
                  <w:color w:val="000000"/>
                </w:rPr>
                <w:t>odel</w:t>
              </w:r>
            </w:ins>
          </w:p>
        </w:tc>
        <w:tc>
          <w:tcPr>
            <w:tcW w:w="1418" w:type="dxa"/>
            <w:tcBorders>
              <w:top w:val="nil"/>
              <w:left w:val="nil"/>
              <w:bottom w:val="single" w:sz="12" w:space="0" w:color="auto"/>
              <w:right w:val="nil"/>
            </w:tcBorders>
            <w:shd w:val="clear" w:color="auto" w:fill="auto"/>
            <w:noWrap/>
            <w:vAlign w:val="bottom"/>
            <w:hideMark/>
          </w:tcPr>
          <w:p w14:paraId="64822AA1" w14:textId="77777777" w:rsidR="0013194F" w:rsidRPr="00DE64D8" w:rsidRDefault="0013194F" w:rsidP="00680D62">
            <w:pPr>
              <w:rPr>
                <w:ins w:id="490" w:author="Eric Yip" w:date="2023-02-23T21:38:00Z"/>
                <w:rFonts w:eastAsia="Times New Roman"/>
                <w:color w:val="000000"/>
              </w:rPr>
            </w:pPr>
            <w:ins w:id="491" w:author="Eric Yip" w:date="2023-02-23T21:38:00Z">
              <w:r>
                <w:rPr>
                  <w:rFonts w:eastAsia="Times New Roman"/>
                  <w:color w:val="000000"/>
                </w:rPr>
                <w:t>L</w:t>
              </w:r>
              <w:r w:rsidRPr="00DE64D8">
                <w:rPr>
                  <w:rFonts w:eastAsia="Times New Roman"/>
                  <w:color w:val="000000"/>
                </w:rPr>
                <w:t>ayer</w:t>
              </w:r>
            </w:ins>
          </w:p>
        </w:tc>
        <w:tc>
          <w:tcPr>
            <w:tcW w:w="1096" w:type="dxa"/>
            <w:tcBorders>
              <w:top w:val="nil"/>
              <w:left w:val="nil"/>
              <w:bottom w:val="single" w:sz="12" w:space="0" w:color="auto"/>
              <w:right w:val="nil"/>
            </w:tcBorders>
            <w:shd w:val="clear" w:color="auto" w:fill="auto"/>
            <w:noWrap/>
            <w:vAlign w:val="bottom"/>
            <w:hideMark/>
          </w:tcPr>
          <w:p w14:paraId="70AA4B29" w14:textId="77777777" w:rsidR="0013194F" w:rsidRPr="00DE64D8" w:rsidRDefault="0013194F" w:rsidP="00680D62">
            <w:pPr>
              <w:rPr>
                <w:ins w:id="492" w:author="Eric Yip" w:date="2023-02-23T21:38:00Z"/>
                <w:rFonts w:eastAsia="Times New Roman"/>
                <w:color w:val="000000"/>
              </w:rPr>
            </w:pPr>
            <w:ins w:id="493" w:author="Eric Yip" w:date="2023-02-23T21:38:00Z">
              <w:r>
                <w:rPr>
                  <w:rFonts w:eastAsia="Times New Roman"/>
                  <w:color w:val="000000"/>
                </w:rPr>
                <w:t>Dimension</w:t>
              </w:r>
            </w:ins>
          </w:p>
        </w:tc>
        <w:tc>
          <w:tcPr>
            <w:tcW w:w="1597" w:type="dxa"/>
            <w:tcBorders>
              <w:top w:val="nil"/>
              <w:left w:val="nil"/>
              <w:bottom w:val="single" w:sz="12" w:space="0" w:color="auto"/>
              <w:right w:val="nil"/>
            </w:tcBorders>
            <w:shd w:val="clear" w:color="auto" w:fill="auto"/>
            <w:noWrap/>
            <w:vAlign w:val="bottom"/>
            <w:hideMark/>
          </w:tcPr>
          <w:p w14:paraId="50125A95" w14:textId="77777777" w:rsidR="0013194F" w:rsidRPr="00DE64D8" w:rsidRDefault="0013194F" w:rsidP="00680D62">
            <w:pPr>
              <w:rPr>
                <w:ins w:id="494" w:author="Eric Yip" w:date="2023-02-23T21:38:00Z"/>
                <w:rFonts w:eastAsia="Times New Roman"/>
                <w:color w:val="000000"/>
              </w:rPr>
            </w:pPr>
            <w:ins w:id="495" w:author="Eric Yip" w:date="2023-02-23T21:38:00Z">
              <w:r>
                <w:rPr>
                  <w:rFonts w:eastAsia="Times New Roman"/>
                  <w:color w:val="000000"/>
                </w:rPr>
                <w:t>Number of values</w:t>
              </w:r>
            </w:ins>
          </w:p>
        </w:tc>
      </w:tr>
      <w:tr w:rsidR="0013194F" w:rsidRPr="00DE64D8" w14:paraId="533D6B7A" w14:textId="77777777" w:rsidTr="00680D62">
        <w:trPr>
          <w:trHeight w:val="288"/>
          <w:ins w:id="496" w:author="Eric Yip" w:date="2023-02-23T21:38:00Z"/>
        </w:trPr>
        <w:tc>
          <w:tcPr>
            <w:tcW w:w="1843" w:type="dxa"/>
            <w:tcBorders>
              <w:top w:val="single" w:sz="12" w:space="0" w:color="auto"/>
              <w:left w:val="nil"/>
              <w:bottom w:val="nil"/>
              <w:right w:val="nil"/>
            </w:tcBorders>
            <w:shd w:val="clear" w:color="auto" w:fill="auto"/>
            <w:noWrap/>
            <w:vAlign w:val="bottom"/>
            <w:hideMark/>
          </w:tcPr>
          <w:p w14:paraId="3EE41164" w14:textId="77777777" w:rsidR="0013194F" w:rsidRPr="00DE64D8" w:rsidRDefault="0013194F" w:rsidP="00680D62">
            <w:pPr>
              <w:rPr>
                <w:ins w:id="497" w:author="Eric Yip" w:date="2023-02-23T21:38:00Z"/>
                <w:rFonts w:eastAsia="Times New Roman"/>
                <w:color w:val="000000"/>
              </w:rPr>
            </w:pPr>
            <w:proofErr w:type="spellStart"/>
            <w:ins w:id="498" w:author="Eric Yip" w:date="2023-02-23T21:38:00Z">
              <w:r w:rsidRPr="00DE64D8">
                <w:rPr>
                  <w:rFonts w:eastAsia="Times New Roman"/>
                  <w:color w:val="000000"/>
                </w:rPr>
                <w:t>squeezeNet</w:t>
              </w:r>
              <w:proofErr w:type="spellEnd"/>
            </w:ins>
          </w:p>
        </w:tc>
        <w:tc>
          <w:tcPr>
            <w:tcW w:w="1418" w:type="dxa"/>
            <w:tcBorders>
              <w:top w:val="single" w:sz="12" w:space="0" w:color="auto"/>
              <w:left w:val="nil"/>
              <w:bottom w:val="nil"/>
              <w:right w:val="nil"/>
            </w:tcBorders>
            <w:shd w:val="clear" w:color="auto" w:fill="auto"/>
            <w:noWrap/>
            <w:vAlign w:val="bottom"/>
            <w:hideMark/>
          </w:tcPr>
          <w:p w14:paraId="4E7BEE7D" w14:textId="77777777" w:rsidR="0013194F" w:rsidRPr="00DE64D8" w:rsidRDefault="0013194F" w:rsidP="00680D62">
            <w:pPr>
              <w:rPr>
                <w:ins w:id="499" w:author="Eric Yip" w:date="2023-02-23T21:38:00Z"/>
                <w:rFonts w:eastAsia="Times New Roman"/>
                <w:color w:val="000000"/>
              </w:rPr>
            </w:pPr>
            <w:ins w:id="500" w:author="Eric Yip" w:date="2023-02-23T21:38:00Z">
              <w:r w:rsidRPr="00DE64D8">
                <w:rPr>
                  <w:rFonts w:eastAsia="Times New Roman"/>
                  <w:color w:val="000000"/>
                </w:rPr>
                <w:t>maxpool4</w:t>
              </w:r>
            </w:ins>
          </w:p>
        </w:tc>
        <w:tc>
          <w:tcPr>
            <w:tcW w:w="1096" w:type="dxa"/>
            <w:tcBorders>
              <w:top w:val="single" w:sz="12" w:space="0" w:color="auto"/>
              <w:left w:val="nil"/>
              <w:bottom w:val="nil"/>
              <w:right w:val="nil"/>
            </w:tcBorders>
            <w:shd w:val="clear" w:color="auto" w:fill="auto"/>
            <w:noWrap/>
            <w:vAlign w:val="bottom"/>
            <w:hideMark/>
          </w:tcPr>
          <w:p w14:paraId="0378FDFE" w14:textId="77777777" w:rsidR="0013194F" w:rsidRPr="00DE64D8" w:rsidRDefault="0013194F" w:rsidP="00680D62">
            <w:pPr>
              <w:rPr>
                <w:ins w:id="501" w:author="Eric Yip" w:date="2023-02-23T21:38:00Z"/>
                <w:rFonts w:eastAsia="Times New Roman"/>
                <w:color w:val="000000"/>
              </w:rPr>
            </w:pPr>
            <w:ins w:id="502" w:author="Eric Yip" w:date="2023-02-23T21:38:00Z">
              <w:r w:rsidRPr="00DE64D8">
                <w:rPr>
                  <w:rFonts w:eastAsia="Times New Roman"/>
                  <w:color w:val="000000"/>
                </w:rPr>
                <w:t>27x27x256</w:t>
              </w:r>
            </w:ins>
          </w:p>
        </w:tc>
        <w:tc>
          <w:tcPr>
            <w:tcW w:w="1597" w:type="dxa"/>
            <w:tcBorders>
              <w:top w:val="single" w:sz="12" w:space="0" w:color="auto"/>
              <w:left w:val="nil"/>
              <w:bottom w:val="nil"/>
              <w:right w:val="nil"/>
            </w:tcBorders>
            <w:shd w:val="clear" w:color="auto" w:fill="auto"/>
            <w:noWrap/>
            <w:vAlign w:val="bottom"/>
            <w:hideMark/>
          </w:tcPr>
          <w:p w14:paraId="53B49ED0" w14:textId="77777777" w:rsidR="0013194F" w:rsidRPr="00DE64D8" w:rsidRDefault="0013194F" w:rsidP="00680D62">
            <w:pPr>
              <w:jc w:val="right"/>
              <w:rPr>
                <w:ins w:id="503" w:author="Eric Yip" w:date="2023-02-23T21:38:00Z"/>
                <w:rFonts w:eastAsia="Times New Roman"/>
                <w:color w:val="000000"/>
              </w:rPr>
            </w:pPr>
            <w:ins w:id="504" w:author="Eric Yip" w:date="2023-02-23T21:38:00Z">
              <w:r w:rsidRPr="00DE64D8">
                <w:rPr>
                  <w:rFonts w:eastAsia="Times New Roman"/>
                  <w:color w:val="000000"/>
                </w:rPr>
                <w:t>186</w:t>
              </w:r>
              <w:r>
                <w:rPr>
                  <w:rFonts w:eastAsia="Times New Roman"/>
                  <w:color w:val="000000"/>
                </w:rPr>
                <w:t xml:space="preserve"> </w:t>
              </w:r>
              <w:r w:rsidRPr="00DE64D8">
                <w:rPr>
                  <w:rFonts w:eastAsia="Times New Roman"/>
                  <w:color w:val="000000"/>
                </w:rPr>
                <w:t>624</w:t>
              </w:r>
            </w:ins>
          </w:p>
        </w:tc>
      </w:tr>
      <w:tr w:rsidR="0013194F" w:rsidRPr="00DE64D8" w14:paraId="540D1E0C" w14:textId="77777777" w:rsidTr="00680D62">
        <w:trPr>
          <w:trHeight w:val="288"/>
          <w:ins w:id="505" w:author="Eric Yip" w:date="2023-02-23T21:38:00Z"/>
        </w:trPr>
        <w:tc>
          <w:tcPr>
            <w:tcW w:w="1843" w:type="dxa"/>
            <w:tcBorders>
              <w:top w:val="nil"/>
              <w:left w:val="nil"/>
              <w:bottom w:val="dashSmallGap" w:sz="4" w:space="0" w:color="auto"/>
              <w:right w:val="nil"/>
            </w:tcBorders>
            <w:shd w:val="clear" w:color="auto" w:fill="auto"/>
            <w:noWrap/>
            <w:vAlign w:val="bottom"/>
            <w:hideMark/>
          </w:tcPr>
          <w:p w14:paraId="7650FFF5" w14:textId="77777777" w:rsidR="0013194F" w:rsidRPr="00DE64D8" w:rsidRDefault="0013194F" w:rsidP="00680D62">
            <w:pPr>
              <w:jc w:val="right"/>
              <w:rPr>
                <w:ins w:id="506" w:author="Eric Yip" w:date="2023-02-23T21:38:00Z"/>
                <w:rFonts w:eastAsia="Times New Roman"/>
                <w:color w:val="000000"/>
              </w:rPr>
            </w:pPr>
          </w:p>
        </w:tc>
        <w:tc>
          <w:tcPr>
            <w:tcW w:w="1418" w:type="dxa"/>
            <w:tcBorders>
              <w:top w:val="nil"/>
              <w:left w:val="nil"/>
              <w:bottom w:val="dashSmallGap" w:sz="4" w:space="0" w:color="auto"/>
              <w:right w:val="nil"/>
            </w:tcBorders>
            <w:shd w:val="clear" w:color="auto" w:fill="auto"/>
            <w:noWrap/>
            <w:vAlign w:val="bottom"/>
            <w:hideMark/>
          </w:tcPr>
          <w:p w14:paraId="1C7855A3" w14:textId="77777777" w:rsidR="0013194F" w:rsidRPr="00DE64D8" w:rsidRDefault="0013194F" w:rsidP="00680D62">
            <w:pPr>
              <w:rPr>
                <w:ins w:id="507" w:author="Eric Yip" w:date="2023-02-23T21:38:00Z"/>
                <w:rFonts w:eastAsia="Times New Roman"/>
                <w:color w:val="000000"/>
              </w:rPr>
            </w:pPr>
            <w:ins w:id="508" w:author="Eric Yip" w:date="2023-02-23T21:38:00Z">
              <w:r w:rsidRPr="00DE64D8">
                <w:rPr>
                  <w:rFonts w:eastAsia="Times New Roman"/>
                  <w:color w:val="000000"/>
                </w:rPr>
                <w:t>maxpool8</w:t>
              </w:r>
            </w:ins>
          </w:p>
        </w:tc>
        <w:tc>
          <w:tcPr>
            <w:tcW w:w="1096" w:type="dxa"/>
            <w:tcBorders>
              <w:top w:val="nil"/>
              <w:left w:val="nil"/>
              <w:bottom w:val="dashSmallGap" w:sz="4" w:space="0" w:color="auto"/>
              <w:right w:val="nil"/>
            </w:tcBorders>
            <w:shd w:val="clear" w:color="auto" w:fill="auto"/>
            <w:noWrap/>
            <w:vAlign w:val="bottom"/>
            <w:hideMark/>
          </w:tcPr>
          <w:p w14:paraId="4F7A1CF7" w14:textId="77777777" w:rsidR="0013194F" w:rsidRPr="00DE64D8" w:rsidRDefault="0013194F" w:rsidP="00680D62">
            <w:pPr>
              <w:rPr>
                <w:ins w:id="509" w:author="Eric Yip" w:date="2023-02-23T21:38:00Z"/>
                <w:rFonts w:eastAsia="Times New Roman"/>
                <w:color w:val="000000"/>
              </w:rPr>
            </w:pPr>
            <w:ins w:id="510" w:author="Eric Yip" w:date="2023-02-23T21:38:00Z">
              <w:r w:rsidRPr="00DE64D8">
                <w:rPr>
                  <w:rFonts w:eastAsia="Times New Roman"/>
                  <w:color w:val="000000"/>
                </w:rPr>
                <w:t>13x12x512</w:t>
              </w:r>
            </w:ins>
          </w:p>
        </w:tc>
        <w:tc>
          <w:tcPr>
            <w:tcW w:w="1597" w:type="dxa"/>
            <w:tcBorders>
              <w:top w:val="nil"/>
              <w:left w:val="nil"/>
              <w:bottom w:val="dashSmallGap" w:sz="4" w:space="0" w:color="auto"/>
              <w:right w:val="nil"/>
            </w:tcBorders>
            <w:shd w:val="clear" w:color="auto" w:fill="auto"/>
            <w:noWrap/>
            <w:vAlign w:val="bottom"/>
            <w:hideMark/>
          </w:tcPr>
          <w:p w14:paraId="1AB605E7" w14:textId="77777777" w:rsidR="0013194F" w:rsidRPr="00DE64D8" w:rsidRDefault="0013194F" w:rsidP="00680D62">
            <w:pPr>
              <w:jc w:val="right"/>
              <w:rPr>
                <w:ins w:id="511" w:author="Eric Yip" w:date="2023-02-23T21:38:00Z"/>
                <w:rFonts w:eastAsia="Times New Roman"/>
                <w:color w:val="000000"/>
              </w:rPr>
            </w:pPr>
            <w:ins w:id="512" w:author="Eric Yip" w:date="2023-02-23T21:38:00Z">
              <w:r w:rsidRPr="00DE64D8">
                <w:rPr>
                  <w:rFonts w:eastAsia="Times New Roman"/>
                  <w:color w:val="000000"/>
                </w:rPr>
                <w:t>79</w:t>
              </w:r>
              <w:r>
                <w:rPr>
                  <w:rFonts w:eastAsia="Times New Roman"/>
                  <w:color w:val="000000"/>
                </w:rPr>
                <w:t xml:space="preserve"> </w:t>
              </w:r>
              <w:r w:rsidRPr="00DE64D8">
                <w:rPr>
                  <w:rFonts w:eastAsia="Times New Roman"/>
                  <w:color w:val="000000"/>
                </w:rPr>
                <w:t>872</w:t>
              </w:r>
            </w:ins>
          </w:p>
        </w:tc>
      </w:tr>
      <w:tr w:rsidR="0013194F" w:rsidRPr="00DE64D8" w14:paraId="7141CFEF" w14:textId="77777777" w:rsidTr="00680D62">
        <w:trPr>
          <w:trHeight w:val="288"/>
          <w:ins w:id="513" w:author="Eric Yip" w:date="2023-02-23T21:38:00Z"/>
        </w:trPr>
        <w:tc>
          <w:tcPr>
            <w:tcW w:w="1843" w:type="dxa"/>
            <w:tcBorders>
              <w:top w:val="dashSmallGap" w:sz="4" w:space="0" w:color="auto"/>
              <w:left w:val="nil"/>
              <w:bottom w:val="nil"/>
              <w:right w:val="nil"/>
            </w:tcBorders>
            <w:shd w:val="clear" w:color="auto" w:fill="auto"/>
            <w:noWrap/>
            <w:vAlign w:val="bottom"/>
            <w:hideMark/>
          </w:tcPr>
          <w:p w14:paraId="164695DE" w14:textId="77777777" w:rsidR="0013194F" w:rsidRPr="00DE64D8" w:rsidRDefault="0013194F" w:rsidP="00680D62">
            <w:pPr>
              <w:rPr>
                <w:ins w:id="514" w:author="Eric Yip" w:date="2023-02-23T21:38:00Z"/>
                <w:rFonts w:eastAsia="Times New Roman"/>
                <w:color w:val="000000"/>
              </w:rPr>
            </w:pPr>
            <w:proofErr w:type="spellStart"/>
            <w:ins w:id="515" w:author="Eric Yip" w:date="2023-02-23T21:38:00Z">
              <w:r w:rsidRPr="00DE64D8">
                <w:rPr>
                  <w:rFonts w:eastAsia="Times New Roman"/>
                  <w:color w:val="000000"/>
                </w:rPr>
                <w:t>mobileNet</w:t>
              </w:r>
              <w:proofErr w:type="spellEnd"/>
              <w:r w:rsidRPr="00DE64D8">
                <w:rPr>
                  <w:rFonts w:eastAsia="Times New Roman"/>
                  <w:color w:val="000000"/>
                </w:rPr>
                <w:t xml:space="preserve"> v3</w:t>
              </w:r>
            </w:ins>
          </w:p>
        </w:tc>
        <w:tc>
          <w:tcPr>
            <w:tcW w:w="1418" w:type="dxa"/>
            <w:tcBorders>
              <w:top w:val="dashSmallGap" w:sz="4" w:space="0" w:color="auto"/>
              <w:left w:val="nil"/>
              <w:bottom w:val="nil"/>
              <w:right w:val="nil"/>
            </w:tcBorders>
            <w:shd w:val="clear" w:color="auto" w:fill="auto"/>
            <w:noWrap/>
            <w:vAlign w:val="bottom"/>
            <w:hideMark/>
          </w:tcPr>
          <w:p w14:paraId="2CF02185" w14:textId="77777777" w:rsidR="0013194F" w:rsidRPr="00DE64D8" w:rsidRDefault="0013194F" w:rsidP="00680D62">
            <w:pPr>
              <w:rPr>
                <w:ins w:id="516" w:author="Eric Yip" w:date="2023-02-23T21:38:00Z"/>
                <w:rFonts w:eastAsia="Times New Roman"/>
                <w:color w:val="000000"/>
              </w:rPr>
            </w:pPr>
            <w:ins w:id="517" w:author="Eric Yip" w:date="2023-02-23T21:38:00Z">
              <w:r w:rsidRPr="00DE64D8">
                <w:rPr>
                  <w:rFonts w:eastAsia="Times New Roman"/>
                  <w:color w:val="000000"/>
                </w:rPr>
                <w:t>layer 7</w:t>
              </w:r>
            </w:ins>
          </w:p>
        </w:tc>
        <w:tc>
          <w:tcPr>
            <w:tcW w:w="1096" w:type="dxa"/>
            <w:tcBorders>
              <w:top w:val="dashSmallGap" w:sz="4" w:space="0" w:color="auto"/>
              <w:left w:val="nil"/>
              <w:bottom w:val="nil"/>
              <w:right w:val="nil"/>
            </w:tcBorders>
            <w:shd w:val="clear" w:color="auto" w:fill="auto"/>
            <w:noWrap/>
            <w:vAlign w:val="bottom"/>
            <w:hideMark/>
          </w:tcPr>
          <w:p w14:paraId="1342A3D1" w14:textId="77777777" w:rsidR="0013194F" w:rsidRPr="00DE64D8" w:rsidRDefault="0013194F" w:rsidP="00680D62">
            <w:pPr>
              <w:rPr>
                <w:ins w:id="518" w:author="Eric Yip" w:date="2023-02-23T21:38:00Z"/>
                <w:rFonts w:eastAsia="Times New Roman"/>
                <w:color w:val="000000"/>
              </w:rPr>
            </w:pPr>
            <w:ins w:id="519" w:author="Eric Yip" w:date="2023-02-23T21:38:00Z">
              <w:r w:rsidRPr="00DE64D8">
                <w:rPr>
                  <w:rFonts w:eastAsia="Times New Roman"/>
                  <w:color w:val="000000"/>
                </w:rPr>
                <w:t>28x28x40</w:t>
              </w:r>
            </w:ins>
          </w:p>
        </w:tc>
        <w:tc>
          <w:tcPr>
            <w:tcW w:w="1597" w:type="dxa"/>
            <w:tcBorders>
              <w:top w:val="dashSmallGap" w:sz="4" w:space="0" w:color="auto"/>
              <w:left w:val="nil"/>
              <w:bottom w:val="nil"/>
              <w:right w:val="nil"/>
            </w:tcBorders>
            <w:shd w:val="clear" w:color="auto" w:fill="auto"/>
            <w:noWrap/>
            <w:vAlign w:val="bottom"/>
            <w:hideMark/>
          </w:tcPr>
          <w:p w14:paraId="7E933AC0" w14:textId="77777777" w:rsidR="0013194F" w:rsidRPr="00DE64D8" w:rsidRDefault="0013194F" w:rsidP="00680D62">
            <w:pPr>
              <w:jc w:val="right"/>
              <w:rPr>
                <w:ins w:id="520" w:author="Eric Yip" w:date="2023-02-23T21:38:00Z"/>
                <w:rFonts w:eastAsia="Times New Roman"/>
                <w:color w:val="000000"/>
              </w:rPr>
            </w:pPr>
            <w:ins w:id="521" w:author="Eric Yip" w:date="2023-02-23T21:38:00Z">
              <w:r w:rsidRPr="00DE64D8">
                <w:rPr>
                  <w:rFonts w:eastAsia="Times New Roman"/>
                  <w:color w:val="000000"/>
                </w:rPr>
                <w:t>31</w:t>
              </w:r>
              <w:r>
                <w:rPr>
                  <w:rFonts w:eastAsia="Times New Roman"/>
                  <w:color w:val="000000"/>
                </w:rPr>
                <w:t xml:space="preserve"> </w:t>
              </w:r>
              <w:r w:rsidRPr="00DE64D8">
                <w:rPr>
                  <w:rFonts w:eastAsia="Times New Roman"/>
                  <w:color w:val="000000"/>
                </w:rPr>
                <w:t>360</w:t>
              </w:r>
            </w:ins>
          </w:p>
        </w:tc>
      </w:tr>
      <w:tr w:rsidR="0013194F" w:rsidRPr="00DE64D8" w14:paraId="0E4E6B1D" w14:textId="77777777" w:rsidTr="00680D62">
        <w:trPr>
          <w:trHeight w:val="288"/>
          <w:ins w:id="522" w:author="Eric Yip" w:date="2023-02-23T21:38:00Z"/>
        </w:trPr>
        <w:tc>
          <w:tcPr>
            <w:tcW w:w="1843" w:type="dxa"/>
            <w:tcBorders>
              <w:top w:val="nil"/>
              <w:left w:val="nil"/>
              <w:bottom w:val="dashSmallGap" w:sz="4" w:space="0" w:color="auto"/>
              <w:right w:val="nil"/>
            </w:tcBorders>
            <w:shd w:val="clear" w:color="auto" w:fill="auto"/>
            <w:noWrap/>
            <w:vAlign w:val="bottom"/>
            <w:hideMark/>
          </w:tcPr>
          <w:p w14:paraId="04D2EB27" w14:textId="77777777" w:rsidR="0013194F" w:rsidRPr="00DE64D8" w:rsidRDefault="0013194F" w:rsidP="00680D62">
            <w:pPr>
              <w:jc w:val="right"/>
              <w:rPr>
                <w:ins w:id="523" w:author="Eric Yip" w:date="2023-02-23T21:38:00Z"/>
                <w:rFonts w:eastAsia="Times New Roman"/>
                <w:color w:val="000000"/>
              </w:rPr>
            </w:pPr>
          </w:p>
        </w:tc>
        <w:tc>
          <w:tcPr>
            <w:tcW w:w="1418" w:type="dxa"/>
            <w:tcBorders>
              <w:top w:val="nil"/>
              <w:left w:val="nil"/>
              <w:bottom w:val="dashSmallGap" w:sz="4" w:space="0" w:color="auto"/>
              <w:right w:val="nil"/>
            </w:tcBorders>
            <w:shd w:val="clear" w:color="auto" w:fill="auto"/>
            <w:noWrap/>
            <w:vAlign w:val="bottom"/>
            <w:hideMark/>
          </w:tcPr>
          <w:p w14:paraId="2A93FD3A" w14:textId="77777777" w:rsidR="0013194F" w:rsidRPr="00DE64D8" w:rsidRDefault="0013194F" w:rsidP="00680D62">
            <w:pPr>
              <w:rPr>
                <w:ins w:id="524" w:author="Eric Yip" w:date="2023-02-23T21:38:00Z"/>
                <w:rFonts w:eastAsia="Times New Roman"/>
                <w:color w:val="000000"/>
              </w:rPr>
            </w:pPr>
            <w:ins w:id="525" w:author="Eric Yip" w:date="2023-02-23T21:38:00Z">
              <w:r w:rsidRPr="00DE64D8">
                <w:rPr>
                  <w:rFonts w:eastAsia="Times New Roman"/>
                  <w:color w:val="000000"/>
                </w:rPr>
                <w:t>layer 14</w:t>
              </w:r>
            </w:ins>
          </w:p>
        </w:tc>
        <w:tc>
          <w:tcPr>
            <w:tcW w:w="1096" w:type="dxa"/>
            <w:tcBorders>
              <w:top w:val="nil"/>
              <w:left w:val="nil"/>
              <w:bottom w:val="dashSmallGap" w:sz="4" w:space="0" w:color="auto"/>
              <w:right w:val="nil"/>
            </w:tcBorders>
            <w:shd w:val="clear" w:color="auto" w:fill="auto"/>
            <w:noWrap/>
            <w:vAlign w:val="bottom"/>
            <w:hideMark/>
          </w:tcPr>
          <w:p w14:paraId="0A666D8B" w14:textId="77777777" w:rsidR="0013194F" w:rsidRPr="00DE64D8" w:rsidRDefault="0013194F" w:rsidP="00680D62">
            <w:pPr>
              <w:rPr>
                <w:ins w:id="526" w:author="Eric Yip" w:date="2023-02-23T21:38:00Z"/>
                <w:rFonts w:eastAsia="Times New Roman"/>
                <w:color w:val="000000"/>
              </w:rPr>
            </w:pPr>
            <w:ins w:id="527" w:author="Eric Yip" w:date="2023-02-23T21:38:00Z">
              <w:r w:rsidRPr="00DE64D8">
                <w:rPr>
                  <w:rFonts w:eastAsia="Times New Roman"/>
                  <w:color w:val="000000"/>
                </w:rPr>
                <w:t>14x14×112</w:t>
              </w:r>
            </w:ins>
          </w:p>
        </w:tc>
        <w:tc>
          <w:tcPr>
            <w:tcW w:w="1597" w:type="dxa"/>
            <w:tcBorders>
              <w:top w:val="nil"/>
              <w:left w:val="nil"/>
              <w:bottom w:val="dashSmallGap" w:sz="4" w:space="0" w:color="auto"/>
              <w:right w:val="nil"/>
            </w:tcBorders>
            <w:shd w:val="clear" w:color="auto" w:fill="auto"/>
            <w:noWrap/>
            <w:vAlign w:val="bottom"/>
            <w:hideMark/>
          </w:tcPr>
          <w:p w14:paraId="16852E50" w14:textId="77777777" w:rsidR="0013194F" w:rsidRPr="00DE64D8" w:rsidRDefault="0013194F" w:rsidP="00680D62">
            <w:pPr>
              <w:jc w:val="right"/>
              <w:rPr>
                <w:ins w:id="528" w:author="Eric Yip" w:date="2023-02-23T21:38:00Z"/>
                <w:rFonts w:eastAsia="Times New Roman"/>
                <w:color w:val="000000"/>
              </w:rPr>
            </w:pPr>
            <w:ins w:id="529" w:author="Eric Yip" w:date="2023-02-23T21:38:00Z">
              <w:r w:rsidRPr="00DE64D8">
                <w:rPr>
                  <w:rFonts w:eastAsia="Times New Roman"/>
                  <w:color w:val="000000"/>
                </w:rPr>
                <w:t>21</w:t>
              </w:r>
              <w:r>
                <w:rPr>
                  <w:rFonts w:eastAsia="Times New Roman"/>
                  <w:color w:val="000000"/>
                </w:rPr>
                <w:t xml:space="preserve"> </w:t>
              </w:r>
              <w:r w:rsidRPr="00DE64D8">
                <w:rPr>
                  <w:rFonts w:eastAsia="Times New Roman"/>
                  <w:color w:val="000000"/>
                </w:rPr>
                <w:t>952</w:t>
              </w:r>
            </w:ins>
          </w:p>
        </w:tc>
      </w:tr>
      <w:tr w:rsidR="0013194F" w:rsidRPr="00DE64D8" w14:paraId="07F7DFB6" w14:textId="77777777" w:rsidTr="00680D62">
        <w:trPr>
          <w:trHeight w:val="288"/>
          <w:ins w:id="530" w:author="Eric Yip" w:date="2023-02-23T21:38:00Z"/>
        </w:trPr>
        <w:tc>
          <w:tcPr>
            <w:tcW w:w="1843" w:type="dxa"/>
            <w:tcBorders>
              <w:top w:val="dashSmallGap" w:sz="4" w:space="0" w:color="auto"/>
              <w:left w:val="nil"/>
              <w:bottom w:val="nil"/>
              <w:right w:val="nil"/>
            </w:tcBorders>
            <w:shd w:val="clear" w:color="auto" w:fill="auto"/>
            <w:noWrap/>
            <w:vAlign w:val="bottom"/>
            <w:hideMark/>
          </w:tcPr>
          <w:p w14:paraId="716FE5EA" w14:textId="77777777" w:rsidR="0013194F" w:rsidRPr="00DE64D8" w:rsidRDefault="0013194F" w:rsidP="00680D62">
            <w:pPr>
              <w:rPr>
                <w:ins w:id="531" w:author="Eric Yip" w:date="2023-02-23T21:38:00Z"/>
                <w:rFonts w:eastAsia="Times New Roman"/>
                <w:color w:val="000000"/>
              </w:rPr>
            </w:pPr>
            <w:ins w:id="532" w:author="Eric Yip" w:date="2023-02-23T21:38:00Z">
              <w:r w:rsidRPr="00DE64D8">
                <w:rPr>
                  <w:rFonts w:eastAsia="Times New Roman"/>
                  <w:color w:val="000000"/>
                </w:rPr>
                <w:t>VGG</w:t>
              </w:r>
            </w:ins>
          </w:p>
        </w:tc>
        <w:tc>
          <w:tcPr>
            <w:tcW w:w="1418" w:type="dxa"/>
            <w:tcBorders>
              <w:top w:val="dashSmallGap" w:sz="4" w:space="0" w:color="auto"/>
              <w:left w:val="nil"/>
              <w:bottom w:val="nil"/>
              <w:right w:val="nil"/>
            </w:tcBorders>
            <w:shd w:val="clear" w:color="auto" w:fill="auto"/>
            <w:noWrap/>
            <w:vAlign w:val="bottom"/>
            <w:hideMark/>
          </w:tcPr>
          <w:p w14:paraId="6CD42C8E" w14:textId="77777777" w:rsidR="0013194F" w:rsidRPr="00DE64D8" w:rsidRDefault="0013194F" w:rsidP="00680D62">
            <w:pPr>
              <w:rPr>
                <w:ins w:id="533" w:author="Eric Yip" w:date="2023-02-23T21:38:00Z"/>
                <w:rFonts w:eastAsia="Times New Roman"/>
                <w:color w:val="000000"/>
              </w:rPr>
            </w:pPr>
            <w:ins w:id="534" w:author="Eric Yip" w:date="2023-02-23T21:38:00Z">
              <w:r w:rsidRPr="00DE64D8">
                <w:rPr>
                  <w:rFonts w:eastAsia="Times New Roman"/>
                  <w:color w:val="000000"/>
                </w:rPr>
                <w:t>layer 6</w:t>
              </w:r>
            </w:ins>
          </w:p>
        </w:tc>
        <w:tc>
          <w:tcPr>
            <w:tcW w:w="1096" w:type="dxa"/>
            <w:tcBorders>
              <w:top w:val="dashSmallGap" w:sz="4" w:space="0" w:color="auto"/>
              <w:left w:val="nil"/>
              <w:bottom w:val="nil"/>
              <w:right w:val="nil"/>
            </w:tcBorders>
            <w:shd w:val="clear" w:color="auto" w:fill="auto"/>
            <w:noWrap/>
            <w:vAlign w:val="bottom"/>
            <w:hideMark/>
          </w:tcPr>
          <w:p w14:paraId="22BE28D1" w14:textId="77777777" w:rsidR="0013194F" w:rsidRPr="00DE64D8" w:rsidRDefault="0013194F" w:rsidP="00680D62">
            <w:pPr>
              <w:rPr>
                <w:ins w:id="535" w:author="Eric Yip" w:date="2023-02-23T21:38:00Z"/>
                <w:rFonts w:eastAsia="Times New Roman"/>
                <w:color w:val="000000"/>
              </w:rPr>
            </w:pPr>
            <w:ins w:id="536" w:author="Eric Yip" w:date="2023-02-23T21:38:00Z">
              <w:r w:rsidRPr="00DE64D8">
                <w:rPr>
                  <w:rFonts w:eastAsia="Times New Roman"/>
                  <w:color w:val="000000"/>
                </w:rPr>
                <w:t>112x112x128</w:t>
              </w:r>
            </w:ins>
          </w:p>
        </w:tc>
        <w:tc>
          <w:tcPr>
            <w:tcW w:w="1597" w:type="dxa"/>
            <w:tcBorders>
              <w:top w:val="dashSmallGap" w:sz="4" w:space="0" w:color="auto"/>
              <w:left w:val="nil"/>
              <w:bottom w:val="nil"/>
              <w:right w:val="nil"/>
            </w:tcBorders>
            <w:shd w:val="clear" w:color="auto" w:fill="auto"/>
            <w:noWrap/>
            <w:vAlign w:val="bottom"/>
            <w:hideMark/>
          </w:tcPr>
          <w:p w14:paraId="74309CAF" w14:textId="77777777" w:rsidR="0013194F" w:rsidRPr="00DE64D8" w:rsidRDefault="0013194F" w:rsidP="00680D62">
            <w:pPr>
              <w:jc w:val="right"/>
              <w:rPr>
                <w:ins w:id="537" w:author="Eric Yip" w:date="2023-02-23T21:38:00Z"/>
                <w:rFonts w:eastAsia="Times New Roman"/>
                <w:color w:val="000000"/>
              </w:rPr>
            </w:pPr>
            <w:ins w:id="538" w:author="Eric Yip" w:date="2023-02-23T21:38:00Z">
              <w:r w:rsidRPr="00DE64D8">
                <w:rPr>
                  <w:rFonts w:eastAsia="Times New Roman"/>
                  <w:color w:val="000000"/>
                </w:rPr>
                <w:t>1</w:t>
              </w:r>
              <w:r>
                <w:rPr>
                  <w:rFonts w:eastAsia="Times New Roman"/>
                  <w:color w:val="000000"/>
                </w:rPr>
                <w:t xml:space="preserve"> </w:t>
              </w:r>
              <w:r w:rsidRPr="00DE64D8">
                <w:rPr>
                  <w:rFonts w:eastAsia="Times New Roman"/>
                  <w:color w:val="000000"/>
                </w:rPr>
                <w:t>605</w:t>
              </w:r>
              <w:r>
                <w:rPr>
                  <w:rFonts w:eastAsia="Times New Roman"/>
                  <w:color w:val="000000"/>
                </w:rPr>
                <w:t xml:space="preserve"> </w:t>
              </w:r>
              <w:r w:rsidRPr="00DE64D8">
                <w:rPr>
                  <w:rFonts w:eastAsia="Times New Roman"/>
                  <w:color w:val="000000"/>
                </w:rPr>
                <w:t>632</w:t>
              </w:r>
            </w:ins>
          </w:p>
        </w:tc>
      </w:tr>
      <w:tr w:rsidR="0013194F" w:rsidRPr="00DE64D8" w14:paraId="23C2558E" w14:textId="77777777" w:rsidTr="00680D62">
        <w:trPr>
          <w:trHeight w:val="288"/>
          <w:ins w:id="539" w:author="Eric Yip" w:date="2023-02-23T21:38:00Z"/>
        </w:trPr>
        <w:tc>
          <w:tcPr>
            <w:tcW w:w="1843" w:type="dxa"/>
            <w:tcBorders>
              <w:top w:val="nil"/>
              <w:left w:val="nil"/>
              <w:bottom w:val="nil"/>
              <w:right w:val="nil"/>
            </w:tcBorders>
            <w:shd w:val="clear" w:color="auto" w:fill="auto"/>
            <w:noWrap/>
            <w:vAlign w:val="bottom"/>
            <w:hideMark/>
          </w:tcPr>
          <w:p w14:paraId="4B4DFF97" w14:textId="77777777" w:rsidR="0013194F" w:rsidRPr="00DE64D8" w:rsidRDefault="0013194F" w:rsidP="00680D62">
            <w:pPr>
              <w:jc w:val="right"/>
              <w:rPr>
                <w:ins w:id="540" w:author="Eric Yip" w:date="2023-02-23T21:38:00Z"/>
                <w:rFonts w:eastAsia="Times New Roman"/>
                <w:color w:val="000000"/>
              </w:rPr>
            </w:pPr>
          </w:p>
        </w:tc>
        <w:tc>
          <w:tcPr>
            <w:tcW w:w="1418" w:type="dxa"/>
            <w:tcBorders>
              <w:top w:val="nil"/>
              <w:left w:val="nil"/>
              <w:bottom w:val="nil"/>
              <w:right w:val="nil"/>
            </w:tcBorders>
            <w:shd w:val="clear" w:color="auto" w:fill="auto"/>
            <w:noWrap/>
            <w:vAlign w:val="bottom"/>
            <w:hideMark/>
          </w:tcPr>
          <w:p w14:paraId="0A531FB9" w14:textId="77777777" w:rsidR="0013194F" w:rsidRPr="00DE64D8" w:rsidRDefault="0013194F" w:rsidP="00680D62">
            <w:pPr>
              <w:rPr>
                <w:ins w:id="541" w:author="Eric Yip" w:date="2023-02-23T21:38:00Z"/>
                <w:rFonts w:eastAsia="Times New Roman"/>
                <w:color w:val="000000"/>
              </w:rPr>
            </w:pPr>
            <w:ins w:id="542" w:author="Eric Yip" w:date="2023-02-23T21:38:00Z">
              <w:r w:rsidRPr="00DE64D8">
                <w:rPr>
                  <w:rFonts w:eastAsia="Times New Roman"/>
                  <w:color w:val="000000"/>
                </w:rPr>
                <w:t>layer 12</w:t>
              </w:r>
            </w:ins>
          </w:p>
        </w:tc>
        <w:tc>
          <w:tcPr>
            <w:tcW w:w="1096" w:type="dxa"/>
            <w:tcBorders>
              <w:top w:val="nil"/>
              <w:left w:val="nil"/>
              <w:bottom w:val="nil"/>
              <w:right w:val="nil"/>
            </w:tcBorders>
            <w:shd w:val="clear" w:color="auto" w:fill="auto"/>
            <w:noWrap/>
            <w:vAlign w:val="bottom"/>
            <w:hideMark/>
          </w:tcPr>
          <w:p w14:paraId="31F4A3D8" w14:textId="77777777" w:rsidR="0013194F" w:rsidRPr="00DE64D8" w:rsidRDefault="0013194F" w:rsidP="00680D62">
            <w:pPr>
              <w:rPr>
                <w:ins w:id="543" w:author="Eric Yip" w:date="2023-02-23T21:38:00Z"/>
                <w:rFonts w:eastAsia="Times New Roman"/>
                <w:color w:val="000000"/>
              </w:rPr>
            </w:pPr>
            <w:ins w:id="544" w:author="Eric Yip" w:date="2023-02-23T21:38:00Z">
              <w:r w:rsidRPr="00DE64D8">
                <w:rPr>
                  <w:rFonts w:eastAsia="Times New Roman"/>
                  <w:color w:val="000000"/>
                </w:rPr>
                <w:t>28x28x512</w:t>
              </w:r>
            </w:ins>
          </w:p>
        </w:tc>
        <w:tc>
          <w:tcPr>
            <w:tcW w:w="1597" w:type="dxa"/>
            <w:tcBorders>
              <w:top w:val="nil"/>
              <w:left w:val="nil"/>
              <w:bottom w:val="nil"/>
              <w:right w:val="nil"/>
            </w:tcBorders>
            <w:shd w:val="clear" w:color="auto" w:fill="auto"/>
            <w:noWrap/>
            <w:vAlign w:val="bottom"/>
            <w:hideMark/>
          </w:tcPr>
          <w:p w14:paraId="113E72AF" w14:textId="77777777" w:rsidR="0013194F" w:rsidRPr="00DE64D8" w:rsidRDefault="0013194F" w:rsidP="00680D62">
            <w:pPr>
              <w:jc w:val="right"/>
              <w:rPr>
                <w:ins w:id="545" w:author="Eric Yip" w:date="2023-02-23T21:38:00Z"/>
                <w:rFonts w:eastAsia="Times New Roman"/>
                <w:color w:val="000000"/>
              </w:rPr>
            </w:pPr>
            <w:ins w:id="546" w:author="Eric Yip" w:date="2023-02-23T21:38:00Z">
              <w:r w:rsidRPr="00DE64D8">
                <w:rPr>
                  <w:rFonts w:eastAsia="Times New Roman"/>
                  <w:color w:val="000000"/>
                </w:rPr>
                <w:t>401</w:t>
              </w:r>
              <w:r>
                <w:rPr>
                  <w:rFonts w:eastAsia="Times New Roman"/>
                  <w:color w:val="000000"/>
                </w:rPr>
                <w:t xml:space="preserve"> </w:t>
              </w:r>
              <w:r w:rsidRPr="00DE64D8">
                <w:rPr>
                  <w:rFonts w:eastAsia="Times New Roman"/>
                  <w:color w:val="000000"/>
                </w:rPr>
                <w:t>408</w:t>
              </w:r>
            </w:ins>
          </w:p>
        </w:tc>
      </w:tr>
    </w:tbl>
    <w:p w14:paraId="7158E1FA" w14:textId="77777777" w:rsidR="0013194F" w:rsidRDefault="0013194F" w:rsidP="0013194F">
      <w:pPr>
        <w:rPr>
          <w:ins w:id="547" w:author="Eric Yip" w:date="2023-02-23T21:38:00Z"/>
          <w:lang w:eastAsia="en-GB"/>
        </w:rPr>
      </w:pPr>
    </w:p>
    <w:p w14:paraId="76BBD2DF" w14:textId="264CF233" w:rsidR="0013194F" w:rsidRDefault="0013194F" w:rsidP="0013194F">
      <w:pPr>
        <w:rPr>
          <w:ins w:id="548" w:author="Eric Yip" w:date="2023-02-23T21:38:00Z"/>
          <w:lang w:val="en-GB" w:eastAsia="en-GB"/>
        </w:rPr>
      </w:pPr>
      <w:ins w:id="549" w:author="Eric Yip" w:date="2023-02-23T21:38:00Z">
        <w:r w:rsidRPr="00803030">
          <w:rPr>
            <w:lang w:eastAsia="en-GB"/>
          </w:rPr>
          <w:t>Some compress</w:t>
        </w:r>
        <w:r>
          <w:rPr>
            <w:lang w:eastAsia="en-GB"/>
          </w:rPr>
          <w:t>ion</w:t>
        </w:r>
        <w:r w:rsidRPr="00803030">
          <w:rPr>
            <w:lang w:eastAsia="en-GB"/>
          </w:rPr>
          <w:t xml:space="preserve"> approaches (e.g., quantization, entropy </w:t>
        </w:r>
        <w:r w:rsidRPr="008F168D">
          <w:rPr>
            <w:lang w:val="en-GB" w:eastAsia="en-GB"/>
          </w:rPr>
          <w:t>coding</w:t>
        </w:r>
        <w:r>
          <w:rPr>
            <w:lang w:val="en-GB" w:eastAsia="en-GB"/>
          </w:rPr>
          <w:t>, transformations</w:t>
        </w:r>
        <w:r w:rsidRPr="008F168D">
          <w:rPr>
            <w:lang w:val="en-GB" w:eastAsia="en-GB"/>
          </w:rPr>
          <w:t xml:space="preserve">) </w:t>
        </w:r>
        <w:r>
          <w:rPr>
            <w:lang w:val="en-GB" w:eastAsia="en-GB"/>
          </w:rPr>
          <w:t xml:space="preserve">can be used </w:t>
        </w:r>
        <w:r w:rsidRPr="008F168D">
          <w:rPr>
            <w:lang w:val="en-GB" w:eastAsia="en-GB"/>
          </w:rPr>
          <w:t xml:space="preserve">to </w:t>
        </w:r>
        <w:r>
          <w:rPr>
            <w:lang w:val="en-GB" w:eastAsia="en-GB"/>
          </w:rPr>
          <w:t>reduce the size of the transferred intermediate data and to</w:t>
        </w:r>
        <w:r w:rsidRPr="008F168D">
          <w:rPr>
            <w:lang w:val="en-GB" w:eastAsia="en-GB"/>
          </w:rPr>
          <w:t xml:space="preserve"> adapt the split AI/ML operations between the UE and the network to changing conditions.</w:t>
        </w:r>
        <w:r>
          <w:rPr>
            <w:lang w:val="en-GB" w:eastAsia="en-GB"/>
          </w:rPr>
          <w:t xml:space="preserve"> </w:t>
        </w:r>
      </w:ins>
    </w:p>
    <w:p w14:paraId="35ED1395" w14:textId="1E95A7E1" w:rsidR="0013194F" w:rsidRPr="0013194F" w:rsidRDefault="0013194F" w:rsidP="0013194F">
      <w:pPr>
        <w:rPr>
          <w:rFonts w:hint="eastAsia"/>
          <w:lang w:eastAsia="ko-KR"/>
        </w:rPr>
        <w:pPrChange w:id="550" w:author="Eric Yip" w:date="2023-02-23T21:37:00Z">
          <w:pPr>
            <w:pStyle w:val="2"/>
          </w:pPr>
        </w:pPrChange>
      </w:pPr>
      <w:ins w:id="551" w:author="Eric Yip" w:date="2023-02-23T21:38:00Z">
        <w:r>
          <w:rPr>
            <w:bCs/>
            <w:lang w:val="en-GB" w:eastAsia="en-GB"/>
          </w:rPr>
          <w:t>As a generic</w:t>
        </w:r>
        <w:r w:rsidRPr="003F57DE">
          <w:rPr>
            <w:bCs/>
            <w:lang w:val="en-GB" w:eastAsia="en-GB"/>
          </w:rPr>
          <w:t xml:space="preserve"> </w:t>
        </w:r>
        <w:r>
          <w:rPr>
            <w:bCs/>
            <w:lang w:val="en-GB" w:eastAsia="en-GB"/>
          </w:rPr>
          <w:t xml:space="preserve">approach, the </w:t>
        </w:r>
        <w:r>
          <w:rPr>
            <w:lang w:val="en-GB" w:eastAsia="en-GB"/>
          </w:rPr>
          <w:t xml:space="preserve">UE or the network endpoint selects a function among a set of </w:t>
        </w:r>
        <w:r w:rsidRPr="008F168D">
          <w:rPr>
            <w:lang w:val="en-GB" w:eastAsia="en-GB"/>
          </w:rPr>
          <w:t>compression</w:t>
        </w:r>
        <w:r>
          <w:rPr>
            <w:lang w:val="en-GB" w:eastAsia="en-GB"/>
          </w:rPr>
          <w:t xml:space="preserve"> and/or </w:t>
        </w:r>
        <w:r w:rsidRPr="008F168D">
          <w:rPr>
            <w:lang w:val="en-GB" w:eastAsia="en-GB"/>
          </w:rPr>
          <w:t xml:space="preserve">decompression functions </w:t>
        </w:r>
        <w:r>
          <w:rPr>
            <w:lang w:val="en-GB" w:eastAsia="en-GB"/>
          </w:rPr>
          <w:t xml:space="preserve">built to adjust the </w:t>
        </w:r>
        <w:r w:rsidRPr="008F168D">
          <w:rPr>
            <w:lang w:val="en-GB" w:eastAsia="en-GB"/>
          </w:rPr>
          <w:t xml:space="preserve">characteristics </w:t>
        </w:r>
        <w:r>
          <w:rPr>
            <w:lang w:val="en-GB" w:eastAsia="en-GB"/>
          </w:rPr>
          <w:t xml:space="preserve">of </w:t>
        </w:r>
        <w:r w:rsidRPr="008F168D">
          <w:rPr>
            <w:lang w:val="en-GB" w:eastAsia="en-GB"/>
          </w:rPr>
          <w:t>output intermediate data</w:t>
        </w:r>
        <w:r>
          <w:rPr>
            <w:lang w:val="en-GB" w:eastAsia="en-GB"/>
          </w:rPr>
          <w:t xml:space="preserve"> to the current network conditions or to meet the expected latency. For example, different functions can meet different bandwidth requirements.</w:t>
        </w:r>
      </w:ins>
    </w:p>
    <w:p w14:paraId="5C12B0ED" w14:textId="6D7C75DD" w:rsidR="00A94DD6" w:rsidRPr="00A94DD6" w:rsidRDefault="00B309B7" w:rsidP="004B3BC0">
      <w:pPr>
        <w:pStyle w:val="2"/>
        <w:rPr>
          <w:lang w:eastAsia="en-GB"/>
        </w:rPr>
      </w:pPr>
      <w:r>
        <w:rPr>
          <w:lang w:eastAsia="en-GB"/>
        </w:rPr>
        <w:t>6</w:t>
      </w:r>
      <w:r w:rsidR="00613213">
        <w:rPr>
          <w:lang w:eastAsia="en-GB"/>
        </w:rPr>
        <w:t>.3</w:t>
      </w:r>
      <w:r w:rsidR="00613213">
        <w:rPr>
          <w:lang w:eastAsia="en-GB"/>
        </w:rPr>
        <w:tab/>
      </w:r>
      <w:r w:rsidR="00A94DD6" w:rsidRPr="00A94DD6">
        <w:rPr>
          <w:lang w:eastAsia="en-GB"/>
        </w:rPr>
        <w:t>Media data</w:t>
      </w:r>
    </w:p>
    <w:p w14:paraId="13D27585" w14:textId="5AC2948C" w:rsidR="00A94DD6" w:rsidRDefault="00B309B7" w:rsidP="004B3BC0">
      <w:pPr>
        <w:pStyle w:val="2"/>
        <w:rPr>
          <w:lang w:eastAsia="en-GB"/>
        </w:rPr>
      </w:pPr>
      <w:r>
        <w:rPr>
          <w:lang w:eastAsia="en-GB"/>
        </w:rPr>
        <w:t>6</w:t>
      </w:r>
      <w:r w:rsidR="00613213">
        <w:rPr>
          <w:lang w:eastAsia="en-GB"/>
        </w:rPr>
        <w:t>.4</w:t>
      </w:r>
      <w:r w:rsidR="00613213">
        <w:rPr>
          <w:lang w:eastAsia="en-GB"/>
        </w:rPr>
        <w:tab/>
      </w:r>
      <w:r w:rsidR="00A94DD6" w:rsidRPr="00A94DD6">
        <w:rPr>
          <w:lang w:eastAsia="en-GB"/>
        </w:rPr>
        <w:t>Metadata</w:t>
      </w:r>
    </w:p>
    <w:p w14:paraId="7D9E3706" w14:textId="75C9A309" w:rsidR="007924C9" w:rsidRDefault="00B309B7" w:rsidP="0038412C">
      <w:pPr>
        <w:pStyle w:val="2"/>
        <w:rPr>
          <w:lang w:eastAsia="en-GB"/>
        </w:rPr>
      </w:pPr>
      <w:r>
        <w:rPr>
          <w:lang w:eastAsia="en-GB"/>
        </w:rPr>
        <w:t>6</w:t>
      </w:r>
      <w:r w:rsidR="0028403A">
        <w:rPr>
          <w:lang w:eastAsia="en-GB"/>
        </w:rPr>
        <w:t>.5</w:t>
      </w:r>
      <w:r w:rsidR="0028403A">
        <w:rPr>
          <w:lang w:eastAsia="en-GB"/>
        </w:rPr>
        <w:tab/>
      </w:r>
      <w:r w:rsidR="004B3BC0">
        <w:rPr>
          <w:lang w:eastAsia="en-GB"/>
        </w:rPr>
        <w:t>Existing formats for AI/ML models</w:t>
      </w:r>
    </w:p>
    <w:p w14:paraId="0A9EA1D5" w14:textId="53808ADA" w:rsidR="0028403A" w:rsidRPr="0028403A" w:rsidRDefault="00B309B7" w:rsidP="0038412C">
      <w:pPr>
        <w:pStyle w:val="3"/>
        <w:rPr>
          <w:lang w:eastAsia="en-GB"/>
        </w:rPr>
      </w:pPr>
      <w:r>
        <w:rPr>
          <w:lang w:eastAsia="en-GB"/>
        </w:rPr>
        <w:t>6</w:t>
      </w:r>
      <w:r w:rsidR="0038412C">
        <w:rPr>
          <w:lang w:eastAsia="en-GB"/>
        </w:rPr>
        <w:t>.5.6</w:t>
      </w:r>
      <w:r w:rsidR="0038412C">
        <w:rPr>
          <w:lang w:eastAsia="en-GB"/>
        </w:rPr>
        <w:tab/>
      </w:r>
      <w:r w:rsidR="0028403A">
        <w:rPr>
          <w:lang w:eastAsia="en-GB"/>
        </w:rPr>
        <w:t>ONNX format</w:t>
      </w:r>
    </w:p>
    <w:p w14:paraId="5F4D550D" w14:textId="66DA0613" w:rsidR="0043342A" w:rsidRPr="007E7074" w:rsidRDefault="0043342A" w:rsidP="0043342A">
      <w:r>
        <w:t>The Open Neural Network Exchange (</w:t>
      </w:r>
      <w:r w:rsidRPr="007E7074">
        <w:t>ONNX</w:t>
      </w:r>
      <w:r>
        <w:t>) format [</w:t>
      </w:r>
      <w:r w:rsidR="008B4099">
        <w:t>2</w:t>
      </w:r>
      <w:r>
        <w:t>]</w:t>
      </w:r>
      <w:r w:rsidRPr="007E7074">
        <w:t xml:space="preserve"> is an open specification </w:t>
      </w:r>
      <w:r>
        <w:t>that was developed to facilitate the exchange of machine learning models between different AI frameworks. ONNX</w:t>
      </w:r>
      <w:r w:rsidRPr="007E7074">
        <w:t xml:space="preserve"> consists of the following components:</w:t>
      </w:r>
    </w:p>
    <w:p w14:paraId="34C4CC5C" w14:textId="77777777" w:rsidR="0043342A" w:rsidRPr="007E7074" w:rsidRDefault="0043342A" w:rsidP="00953EF7">
      <w:pPr>
        <w:numPr>
          <w:ilvl w:val="0"/>
          <w:numId w:val="5"/>
        </w:numPr>
        <w:overflowPunct w:val="0"/>
        <w:autoSpaceDE w:val="0"/>
        <w:autoSpaceDN w:val="0"/>
        <w:adjustRightInd w:val="0"/>
        <w:textAlignment w:val="baseline"/>
      </w:pPr>
      <w:r w:rsidRPr="007E7074">
        <w:t>A definition of an extensible computation graph model.</w:t>
      </w:r>
    </w:p>
    <w:p w14:paraId="7CE0A9D4" w14:textId="77777777" w:rsidR="0043342A" w:rsidRPr="007E7074" w:rsidRDefault="0043342A" w:rsidP="00953EF7">
      <w:pPr>
        <w:numPr>
          <w:ilvl w:val="0"/>
          <w:numId w:val="5"/>
        </w:numPr>
        <w:overflowPunct w:val="0"/>
        <w:autoSpaceDE w:val="0"/>
        <w:autoSpaceDN w:val="0"/>
        <w:adjustRightInd w:val="0"/>
        <w:textAlignment w:val="baseline"/>
      </w:pPr>
      <w:r w:rsidRPr="007E7074">
        <w:t>Definitions of standard data types.</w:t>
      </w:r>
    </w:p>
    <w:p w14:paraId="51E02400" w14:textId="77777777" w:rsidR="0043342A" w:rsidRPr="00925588" w:rsidRDefault="0043342A" w:rsidP="00953EF7">
      <w:pPr>
        <w:numPr>
          <w:ilvl w:val="0"/>
          <w:numId w:val="5"/>
        </w:numPr>
        <w:overflowPunct w:val="0"/>
        <w:autoSpaceDE w:val="0"/>
        <w:autoSpaceDN w:val="0"/>
        <w:adjustRightInd w:val="0"/>
        <w:textAlignment w:val="baseline"/>
      </w:pPr>
      <w:r w:rsidRPr="007E7074">
        <w:t>Definitions of built-in operators.</w:t>
      </w:r>
    </w:p>
    <w:p w14:paraId="1ED1E2C1" w14:textId="77777777" w:rsidR="0043342A" w:rsidRDefault="0043342A" w:rsidP="0043342A">
      <w:r>
        <w:t>The ONNX format is built around the Protocol Buffers (</w:t>
      </w:r>
      <w:proofErr w:type="spellStart"/>
      <w:r>
        <w:t>Protobuf</w:t>
      </w:r>
      <w:proofErr w:type="spellEnd"/>
      <w:r>
        <w:t>) open-source cross-platform serialization format that was developed initially by Google.</w:t>
      </w:r>
    </w:p>
    <w:p w14:paraId="74F4B5EA" w14:textId="77777777" w:rsidR="0043342A" w:rsidRDefault="0043342A" w:rsidP="0043342A">
      <w:r w:rsidRPr="009B7557">
        <w:lastRenderedPageBreak/>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 xml:space="preserve">The top-level ONNX construct is a ‘Model.’, and is represented in protocol buffers as the type </w:t>
      </w:r>
      <w:proofErr w:type="spellStart"/>
      <w:r w:rsidRPr="0083450B">
        <w:t>onnx.ModelProto</w:t>
      </w:r>
      <w:proofErr w:type="spellEnd"/>
      <w:r>
        <w:t>. It provides metadata that is necessary for the reader to determine if they are able to process the stored model. Each model must explicitly name the operator sets that it relies on for its functionality. Operator sets defines a set of operators and their versions. An operator is identified through its unique operator type (</w:t>
      </w:r>
      <w:proofErr w:type="spellStart"/>
      <w:r>
        <w:t>op_type</w:t>
      </w:r>
      <w:proofErr w:type="spellEnd"/>
      <w:r>
        <w:t xml:space="preserve">), which is a case-sensitive operator name. </w:t>
      </w:r>
    </w:p>
    <w:p w14:paraId="6AF3CDDD" w14:textId="77777777" w:rsidR="0043342A" w:rsidRDefault="0043342A" w:rsidP="0043342A">
      <w:r>
        <w:t>Built-in operators include a large list of widely used operators such as the following:</w:t>
      </w:r>
    </w:p>
    <w:p w14:paraId="262D7ADE" w14:textId="77777777" w:rsidR="0043342A" w:rsidRDefault="0043342A" w:rsidP="00953EF7">
      <w:pPr>
        <w:numPr>
          <w:ilvl w:val="0"/>
          <w:numId w:val="6"/>
        </w:numPr>
        <w:overflowPunct w:val="0"/>
        <w:autoSpaceDE w:val="0"/>
        <w:autoSpaceDN w:val="0"/>
        <w:adjustRightInd w:val="0"/>
        <w:textAlignment w:val="baseline"/>
      </w:pPr>
      <w:r>
        <w:t>Math operators such as Abs</w:t>
      </w:r>
    </w:p>
    <w:p w14:paraId="39CF598F" w14:textId="77777777" w:rsidR="0043342A" w:rsidRDefault="0043342A" w:rsidP="00953EF7">
      <w:pPr>
        <w:numPr>
          <w:ilvl w:val="0"/>
          <w:numId w:val="6"/>
        </w:numPr>
        <w:overflowPunct w:val="0"/>
        <w:autoSpaceDE w:val="0"/>
        <w:autoSpaceDN w:val="0"/>
        <w:adjustRightInd w:val="0"/>
        <w:textAlignment w:val="baseline"/>
      </w:pPr>
      <w:r>
        <w:t xml:space="preserve">DNN operators such as </w:t>
      </w:r>
      <w:proofErr w:type="spellStart"/>
      <w:r>
        <w:t>Conv</w:t>
      </w:r>
      <w:proofErr w:type="spellEnd"/>
      <w:r>
        <w:t xml:space="preserve"> and LSTM</w:t>
      </w:r>
    </w:p>
    <w:p w14:paraId="62ABA4A7" w14:textId="77777777" w:rsidR="0043342A" w:rsidRDefault="0043342A" w:rsidP="00953EF7">
      <w:pPr>
        <w:numPr>
          <w:ilvl w:val="0"/>
          <w:numId w:val="6"/>
        </w:numPr>
        <w:overflowPunct w:val="0"/>
        <w:autoSpaceDE w:val="0"/>
        <w:autoSpaceDN w:val="0"/>
        <w:adjustRightInd w:val="0"/>
        <w:textAlignment w:val="baseline"/>
      </w:pPr>
      <w:r>
        <w:t xml:space="preserve">Activation operators such Sigmoid and </w:t>
      </w:r>
      <w:proofErr w:type="spellStart"/>
      <w:r>
        <w:t>Relu</w:t>
      </w:r>
      <w:proofErr w:type="spellEnd"/>
    </w:p>
    <w:p w14:paraId="6DD89579" w14:textId="77777777" w:rsidR="0043342A" w:rsidRDefault="0043342A" w:rsidP="00953EF7">
      <w:pPr>
        <w:numPr>
          <w:ilvl w:val="0"/>
          <w:numId w:val="6"/>
        </w:numPr>
        <w:overflowPunct w:val="0"/>
        <w:autoSpaceDE w:val="0"/>
        <w:autoSpaceDN w:val="0"/>
        <w:adjustRightInd w:val="0"/>
        <w:textAlignment w:val="baseline"/>
      </w:pPr>
      <w:r>
        <w:t xml:space="preserve">Pooling operators such as </w:t>
      </w:r>
      <w:proofErr w:type="spellStart"/>
      <w:r>
        <w:t>MaxPool</w:t>
      </w:r>
      <w:proofErr w:type="spellEnd"/>
    </w:p>
    <w:p w14:paraId="28EB37FF" w14:textId="77777777" w:rsidR="0043342A" w:rsidRDefault="0043342A" w:rsidP="00953EF7">
      <w:pPr>
        <w:numPr>
          <w:ilvl w:val="0"/>
          <w:numId w:val="6"/>
        </w:numPr>
        <w:overflowPunct w:val="0"/>
        <w:autoSpaceDE w:val="0"/>
        <w:autoSpaceDN w:val="0"/>
        <w:adjustRightInd w:val="0"/>
        <w:textAlignment w:val="baseline"/>
      </w:pPr>
      <w:r>
        <w:t>Other operators such as error computation and data reformatting operators</w:t>
      </w:r>
    </w:p>
    <w:p w14:paraId="62D000FC" w14:textId="77777777" w:rsidR="0043342A" w:rsidRDefault="0043342A" w:rsidP="0043342A">
      <w:r>
        <w:t xml:space="preserve">The following provides an example of an ONNX model in </w:t>
      </w:r>
      <w:proofErr w:type="spellStart"/>
      <w:r>
        <w:t>protobuf</w:t>
      </w:r>
      <w:proofErr w:type="spellEnd"/>
      <w:r>
        <w:t xml:space="preserve">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43342A" w:rsidRPr="00811ADC" w14:paraId="658E1536" w14:textId="77777777" w:rsidTr="0091051F">
        <w:tc>
          <w:tcPr>
            <w:tcW w:w="9907" w:type="dxa"/>
            <w:shd w:val="clear" w:color="auto" w:fill="F2F2F2"/>
          </w:tcPr>
          <w:p w14:paraId="60C2AB19"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ir_version</w:t>
            </w:r>
            <w:proofErr w:type="spellEnd"/>
            <w:r w:rsidRPr="00E75915">
              <w:rPr>
                <w:rFonts w:ascii="Courier New" w:hAnsi="Courier New" w:cs="Courier New"/>
              </w:rPr>
              <w:t>: 5</w:t>
            </w:r>
          </w:p>
          <w:p w14:paraId="272AB8F9"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producer_name</w:t>
            </w:r>
            <w:proofErr w:type="spellEnd"/>
            <w:r w:rsidRPr="00E75915">
              <w:rPr>
                <w:rFonts w:ascii="Courier New" w:hAnsi="Courier New" w:cs="Courier New"/>
              </w:rPr>
              <w:t>: "skl2onnx"</w:t>
            </w:r>
          </w:p>
          <w:p w14:paraId="2D06E899"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producer_version</w:t>
            </w:r>
            <w:proofErr w:type="spellEnd"/>
            <w:r w:rsidRPr="00E75915">
              <w:rPr>
                <w:rFonts w:ascii="Courier New" w:hAnsi="Courier New" w:cs="Courier New"/>
              </w:rPr>
              <w:t>: "1.11"</w:t>
            </w:r>
          </w:p>
          <w:p w14:paraId="7D15FBA3"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domain: "</w:t>
            </w:r>
            <w:proofErr w:type="spellStart"/>
            <w:r w:rsidRPr="00E75915">
              <w:rPr>
                <w:rFonts w:ascii="Courier New" w:hAnsi="Courier New" w:cs="Courier New"/>
              </w:rPr>
              <w:t>ai.onnx</w:t>
            </w:r>
            <w:proofErr w:type="spellEnd"/>
            <w:r w:rsidRPr="00E75915">
              <w:rPr>
                <w:rFonts w:ascii="Courier New" w:hAnsi="Courier New" w:cs="Courier New"/>
              </w:rPr>
              <w:t>"</w:t>
            </w:r>
          </w:p>
          <w:p w14:paraId="4F63960C"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model_version</w:t>
            </w:r>
            <w:proofErr w:type="spellEnd"/>
            <w:r w:rsidRPr="00E75915">
              <w:rPr>
                <w:rFonts w:ascii="Courier New" w:hAnsi="Courier New" w:cs="Courier New"/>
              </w:rPr>
              <w:t>: 0</w:t>
            </w:r>
          </w:p>
          <w:p w14:paraId="3A8031B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62FEF2EB"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69BA143C"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22A72D19"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0279CFC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w:t>
            </w:r>
            <w:proofErr w:type="spellStart"/>
            <w:r w:rsidRPr="00E75915">
              <w:rPr>
                <w:rFonts w:ascii="Courier New" w:hAnsi="Courier New" w:cs="Courier New"/>
              </w:rPr>
              <w:t>Pa_Pad</w:t>
            </w:r>
            <w:proofErr w:type="spellEnd"/>
            <w:r w:rsidRPr="00E75915">
              <w:rPr>
                <w:rFonts w:ascii="Courier New" w:hAnsi="Courier New" w:cs="Courier New"/>
              </w:rPr>
              <w:t>"</w:t>
            </w:r>
          </w:p>
          <w:p w14:paraId="1623F76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op_type</w:t>
            </w:r>
            <w:proofErr w:type="spellEnd"/>
            <w:r w:rsidRPr="00E75915">
              <w:rPr>
                <w:rFonts w:ascii="Courier New" w:hAnsi="Courier New" w:cs="Courier New"/>
              </w:rPr>
              <w:t>: "Pad"</w:t>
            </w:r>
          </w:p>
          <w:p w14:paraId="7CD61D07"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3D248FC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3EAB9C7B"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589EEB7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63BBBA0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3DB6B51"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03B0C9B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30360E73"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0</w:t>
            </w:r>
          </w:p>
          <w:p w14:paraId="24D51D6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1</w:t>
            </w:r>
          </w:p>
          <w:p w14:paraId="1ED4F6A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0</w:t>
            </w:r>
          </w:p>
          <w:p w14:paraId="6B06DAB3"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1</w:t>
            </w:r>
          </w:p>
          <w:p w14:paraId="0100FF2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1E49A4BC"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A4175C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0C50EC9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value"</w:t>
            </w:r>
          </w:p>
          <w:p w14:paraId="17920889"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585E2228"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2E514B6F"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FC7BCE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2CA628F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D7E0668"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w:t>
            </w:r>
            <w:proofErr w:type="spellStart"/>
            <w:r w:rsidRPr="00E75915">
              <w:rPr>
                <w:rFonts w:ascii="Courier New" w:hAnsi="Courier New" w:cs="Courier New"/>
              </w:rPr>
              <w:t>OnnxPad</w:t>
            </w:r>
            <w:proofErr w:type="spellEnd"/>
            <w:r w:rsidRPr="00E75915">
              <w:rPr>
                <w:rFonts w:ascii="Courier New" w:hAnsi="Courier New" w:cs="Courier New"/>
              </w:rPr>
              <w:t>"</w:t>
            </w:r>
          </w:p>
          <w:p w14:paraId="66C8C7F4"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FABC55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3BBF65F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type {</w:t>
            </w:r>
          </w:p>
          <w:p w14:paraId="38B68A4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tensor_type</w:t>
            </w:r>
            <w:proofErr w:type="spellEnd"/>
            <w:r w:rsidRPr="00E75915">
              <w:rPr>
                <w:rFonts w:ascii="Courier New" w:hAnsi="Courier New" w:cs="Courier New"/>
              </w:rPr>
              <w:t xml:space="preserve"> {</w:t>
            </w:r>
          </w:p>
          <w:p w14:paraId="4DE349F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elem_type</w:t>
            </w:r>
            <w:proofErr w:type="spellEnd"/>
            <w:r w:rsidRPr="00E75915">
              <w:rPr>
                <w:rFonts w:ascii="Courier New" w:hAnsi="Courier New" w:cs="Courier New"/>
              </w:rPr>
              <w:t>: 1</w:t>
            </w:r>
          </w:p>
          <w:p w14:paraId="239A4F58"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71E2B40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2121D201"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2982394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03DBDBCB"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dim_value</w:t>
            </w:r>
            <w:proofErr w:type="spellEnd"/>
            <w:r w:rsidRPr="00E75915">
              <w:rPr>
                <w:rFonts w:ascii="Courier New" w:hAnsi="Courier New" w:cs="Courier New"/>
              </w:rPr>
              <w:t>: 2</w:t>
            </w:r>
          </w:p>
          <w:p w14:paraId="248BB86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F2E80CB"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60FADC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89C64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A88E46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20AFA70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0DA870D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11FCECA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2F0E82C7"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tensor_type</w:t>
            </w:r>
            <w:proofErr w:type="spellEnd"/>
            <w:r w:rsidRPr="00E75915">
              <w:rPr>
                <w:rFonts w:ascii="Courier New" w:hAnsi="Courier New" w:cs="Courier New"/>
              </w:rPr>
              <w:t xml:space="preserve"> {</w:t>
            </w:r>
          </w:p>
          <w:p w14:paraId="5ABBDF2A"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elem_type</w:t>
            </w:r>
            <w:proofErr w:type="spellEnd"/>
            <w:r w:rsidRPr="00E75915">
              <w:rPr>
                <w:rFonts w:ascii="Courier New" w:hAnsi="Courier New" w:cs="Courier New"/>
              </w:rPr>
              <w:t>: 1</w:t>
            </w:r>
          </w:p>
          <w:p w14:paraId="746D240C"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A0CDFB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AF02767"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A24A123"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A46AC56"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dim_value</w:t>
            </w:r>
            <w:proofErr w:type="spellEnd"/>
            <w:r w:rsidRPr="00E75915">
              <w:rPr>
                <w:rFonts w:ascii="Courier New" w:hAnsi="Courier New" w:cs="Courier New"/>
              </w:rPr>
              <w:t>: 4</w:t>
            </w:r>
          </w:p>
          <w:p w14:paraId="244E12F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2398E20"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50E5503"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21E049CE"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47C2506"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9A53212"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717E9CA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opset_import</w:t>
            </w:r>
            <w:proofErr w:type="spellEnd"/>
            <w:r w:rsidRPr="00E75915">
              <w:rPr>
                <w:rFonts w:ascii="Courier New" w:hAnsi="Courier New" w:cs="Courier New"/>
              </w:rPr>
              <w:t xml:space="preserve"> {</w:t>
            </w:r>
          </w:p>
          <w:p w14:paraId="214D8545"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35FE7B9D" w14:textId="77777777" w:rsidR="0043342A" w:rsidRPr="00E75915"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7ED8FDD0" w14:textId="77777777" w:rsidR="0043342A" w:rsidRPr="00811ADC" w:rsidRDefault="0043342A" w:rsidP="0091051F">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C0739ED" w14:textId="1DB43D00" w:rsidR="004B3BC0" w:rsidRDefault="004B3BC0" w:rsidP="004B3BC0">
      <w:pPr>
        <w:rPr>
          <w:lang w:eastAsia="en-GB"/>
        </w:rPr>
      </w:pPr>
    </w:p>
    <w:p w14:paraId="0B3A383E" w14:textId="055BAD55" w:rsidR="0048229C" w:rsidRPr="0028403A" w:rsidRDefault="00B309B7" w:rsidP="0048229C">
      <w:pPr>
        <w:pStyle w:val="3"/>
        <w:rPr>
          <w:lang w:eastAsia="en-GB"/>
        </w:rPr>
      </w:pPr>
      <w:r>
        <w:rPr>
          <w:lang w:eastAsia="en-GB"/>
        </w:rPr>
        <w:t>6</w:t>
      </w:r>
      <w:r w:rsidR="0048229C">
        <w:rPr>
          <w:lang w:eastAsia="en-GB"/>
        </w:rPr>
        <w:t>.5.6</w:t>
      </w:r>
      <w:r w:rsidR="0048229C">
        <w:rPr>
          <w:lang w:eastAsia="en-GB"/>
        </w:rPr>
        <w:tab/>
        <w:t>NNEF format</w:t>
      </w:r>
    </w:p>
    <w:p w14:paraId="57FDA6FE" w14:textId="77892758" w:rsidR="00EF312A" w:rsidRPr="00EF312A" w:rsidRDefault="00EF312A" w:rsidP="00EF312A">
      <w:pPr>
        <w:rPr>
          <w:lang w:eastAsia="en-GB"/>
        </w:rPr>
      </w:pPr>
      <w:r w:rsidRPr="00EF312A">
        <w:rPr>
          <w:lang w:eastAsia="en-GB"/>
        </w:rPr>
        <w:t>The Neural Network Exchange Format (NNEF) [</w:t>
      </w:r>
      <w:r>
        <w:rPr>
          <w:lang w:eastAsia="en-GB"/>
        </w:rPr>
        <w:t>3</w:t>
      </w:r>
      <w:r w:rsidRPr="00EF312A">
        <w:rPr>
          <w:lang w:eastAsia="en-GB"/>
        </w:rPr>
        <w:t xml:space="preserve">] is a </w:t>
      </w:r>
      <w:proofErr w:type="spellStart"/>
      <w:r w:rsidRPr="00EF312A">
        <w:rPr>
          <w:lang w:eastAsia="en-GB"/>
        </w:rPr>
        <w:t>Khronos</w:t>
      </w:r>
      <w:proofErr w:type="spellEnd"/>
      <w:r w:rsidRPr="00EF312A">
        <w:rPr>
          <w:lang w:eastAsia="en-GB"/>
        </w:rPr>
        <w:t xml:space="preserve">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38FC4C6B" w14:textId="77777777" w:rsidR="00EF312A" w:rsidRPr="00EF312A" w:rsidRDefault="00EF312A" w:rsidP="00EF312A">
      <w:pPr>
        <w:rPr>
          <w:lang w:eastAsia="en-GB"/>
        </w:rPr>
      </w:pPr>
      <w:r w:rsidRPr="00EF312A">
        <w:rPr>
          <w:lang w:eastAsia="en-GB"/>
        </w:rPr>
        <w:t>The NNEF container consists of the following files:</w:t>
      </w:r>
    </w:p>
    <w:p w14:paraId="420C7F29" w14:textId="77777777" w:rsidR="00EF312A" w:rsidRPr="00EF312A" w:rsidRDefault="00EF312A" w:rsidP="00953EF7">
      <w:pPr>
        <w:numPr>
          <w:ilvl w:val="0"/>
          <w:numId w:val="7"/>
        </w:numPr>
        <w:rPr>
          <w:lang w:eastAsia="en-GB"/>
        </w:rPr>
      </w:pPr>
      <w:r w:rsidRPr="00EF312A">
        <w:rPr>
          <w:lang w:eastAsia="en-GB"/>
        </w:rPr>
        <w:t>a textual file that describes the structure of the neural network</w:t>
      </w:r>
    </w:p>
    <w:p w14:paraId="74771D03" w14:textId="77777777" w:rsidR="00EF312A" w:rsidRPr="00EF312A" w:rsidRDefault="00EF312A" w:rsidP="00953EF7">
      <w:pPr>
        <w:numPr>
          <w:ilvl w:val="0"/>
          <w:numId w:val="7"/>
        </w:numPr>
        <w:rPr>
          <w:lang w:eastAsia="en-GB"/>
        </w:rPr>
      </w:pPr>
      <w:proofErr w:type="gramStart"/>
      <w:r w:rsidRPr="00EF312A">
        <w:rPr>
          <w:lang w:eastAsia="en-GB"/>
        </w:rPr>
        <w:t>a</w:t>
      </w:r>
      <w:proofErr w:type="gramEnd"/>
      <w:r w:rsidRPr="00EF312A">
        <w:rPr>
          <w:lang w:eastAsia="en-GB"/>
        </w:rPr>
        <w:t xml:space="preserve"> binary data file for each variable tensor. These files are structured hierarchically into sub-folders associated with the corresponding operation. Each tensor may have different representations, each matching a different quantized version.</w:t>
      </w:r>
    </w:p>
    <w:p w14:paraId="18A0E31E" w14:textId="77777777" w:rsidR="00EF312A" w:rsidRPr="00EF312A" w:rsidRDefault="00EF312A" w:rsidP="00953EF7">
      <w:pPr>
        <w:numPr>
          <w:ilvl w:val="0"/>
          <w:numId w:val="7"/>
        </w:numPr>
        <w:rPr>
          <w:lang w:eastAsia="en-GB"/>
        </w:rPr>
      </w:pPr>
      <w:proofErr w:type="gramStart"/>
      <w:r w:rsidRPr="00EF312A">
        <w:rPr>
          <w:lang w:eastAsia="en-GB"/>
        </w:rPr>
        <w:t>a</w:t>
      </w:r>
      <w:proofErr w:type="gramEnd"/>
      <w:r w:rsidRPr="00EF312A">
        <w:rPr>
          <w:lang w:eastAsia="en-GB"/>
        </w:rPr>
        <w:t xml:space="preserve"> quantization file that contains details about the quantization algorithm that is used for quantizing the exported tensors.</w:t>
      </w:r>
    </w:p>
    <w:p w14:paraId="6F35C672" w14:textId="77777777" w:rsidR="00EF312A" w:rsidRPr="00EF312A" w:rsidRDefault="00EF312A" w:rsidP="00EF312A">
      <w:pPr>
        <w:rPr>
          <w:lang w:eastAsia="en-GB"/>
        </w:rPr>
      </w:pPr>
      <w:r w:rsidRPr="00EF312A">
        <w:rPr>
          <w:lang w:eastAsia="en-GB"/>
        </w:rPr>
        <w:lastRenderedPageBreak/>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7D0AE75D" w14:textId="77777777" w:rsidR="00EF312A" w:rsidRPr="00EF312A" w:rsidRDefault="00EF312A" w:rsidP="00EF312A">
      <w:pPr>
        <w:rPr>
          <w:lang w:eastAsia="en-GB"/>
        </w:rPr>
      </w:pPr>
      <w:r w:rsidRPr="00EF312A">
        <w:rPr>
          <w:lang w:eastAsia="en-GB"/>
        </w:rPr>
        <w:t xml:space="preserve">Data nodes are tensors of different ranks and shapes and may be external, constant, variable, or intermediate/regular tensors. </w:t>
      </w:r>
      <w:proofErr w:type="gramStart"/>
      <w:r w:rsidRPr="00EF312A">
        <w:rPr>
          <w:lang w:eastAsia="en-GB"/>
        </w:rPr>
        <w:t>external</w:t>
      </w:r>
      <w:proofErr w:type="gramEnd"/>
      <w:r w:rsidRPr="00EF312A">
        <w:rPr>
          <w:lang w:eastAsia="en-GB"/>
        </w:rPr>
        <w:t>, constant, and variable tensors all provide an explicit declaration of their shapes. Other tensors shapes will be determined based on the input and operation that is applied to them to produce that tensor. This is commonly known as shape propagation.</w:t>
      </w:r>
    </w:p>
    <w:p w14:paraId="265AE6FA" w14:textId="77777777" w:rsidR="00EF312A" w:rsidRPr="00EF312A" w:rsidRDefault="00EF312A" w:rsidP="00EF312A">
      <w:pPr>
        <w:rPr>
          <w:lang w:eastAsia="en-GB"/>
        </w:rPr>
      </w:pPr>
      <w:r w:rsidRPr="00EF312A">
        <w:rPr>
          <w:lang w:eastAsia="en-GB"/>
        </w:rPr>
        <w:t xml:space="preserve">The NNEF operation nodes may have attributes that describe the exact computation that needs to be performed. Operations may be composed together to produce more compound operations. Primitive operations are operations that cannot be broken down into simpler operations.   </w:t>
      </w:r>
    </w:p>
    <w:p w14:paraId="085BD8F8" w14:textId="77777777" w:rsidR="00EF312A" w:rsidRPr="00EF312A" w:rsidRDefault="00EF312A" w:rsidP="00EF312A">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EF312A" w:rsidRPr="00B71B60" w14:paraId="3C216501" w14:textId="77777777" w:rsidTr="0091051F">
        <w:tc>
          <w:tcPr>
            <w:tcW w:w="9907" w:type="dxa"/>
            <w:shd w:val="clear" w:color="auto" w:fill="auto"/>
          </w:tcPr>
          <w:p w14:paraId="77E7FDE5" w14:textId="77777777" w:rsidR="00EF312A" w:rsidRPr="00B71B60" w:rsidRDefault="00EF312A" w:rsidP="0091051F">
            <w:pPr>
              <w:spacing w:after="0"/>
            </w:pPr>
            <w:r w:rsidRPr="00B71B60">
              <w:t>version 1.0;</w:t>
            </w:r>
          </w:p>
          <w:p w14:paraId="1A043467" w14:textId="77777777" w:rsidR="00EF312A" w:rsidRPr="00B71B60" w:rsidRDefault="00EF312A" w:rsidP="0091051F">
            <w:pPr>
              <w:spacing w:after="0"/>
            </w:pPr>
          </w:p>
          <w:p w14:paraId="2E5B10C9" w14:textId="77777777" w:rsidR="00EF312A" w:rsidRPr="00B71B60" w:rsidRDefault="00EF312A" w:rsidP="0091051F">
            <w:pPr>
              <w:spacing w:after="0"/>
            </w:pPr>
            <w:r w:rsidRPr="00B71B60">
              <w:t>graph VGG_ILSVRC_16_layers(data) -&gt; (</w:t>
            </w:r>
            <w:proofErr w:type="spellStart"/>
            <w:r w:rsidRPr="00B71B60">
              <w:t>prob</w:t>
            </w:r>
            <w:proofErr w:type="spellEnd"/>
            <w:r w:rsidRPr="00B71B60">
              <w:t>)</w:t>
            </w:r>
          </w:p>
          <w:p w14:paraId="769FBFCA" w14:textId="77777777" w:rsidR="00EF312A" w:rsidRPr="00B71B60" w:rsidRDefault="00EF312A" w:rsidP="0091051F">
            <w:pPr>
              <w:spacing w:after="0"/>
            </w:pPr>
            <w:r w:rsidRPr="00B71B60">
              <w:t>{</w:t>
            </w:r>
          </w:p>
          <w:p w14:paraId="698DA13D" w14:textId="77777777" w:rsidR="00EF312A" w:rsidRPr="00B71B60" w:rsidRDefault="00EF312A" w:rsidP="0091051F">
            <w:pPr>
              <w:spacing w:after="0"/>
            </w:pPr>
            <w:r w:rsidRPr="00B71B60">
              <w:t xml:space="preserve">    variable_15 = variable&lt;scalar&gt;(label = 'conv4_1_blob2', shape = [1, 512]);</w:t>
            </w:r>
          </w:p>
          <w:p w14:paraId="796FA0E9" w14:textId="77777777" w:rsidR="00EF312A" w:rsidRPr="00B71B60" w:rsidRDefault="00EF312A" w:rsidP="0091051F">
            <w:pPr>
              <w:spacing w:after="0"/>
            </w:pPr>
            <w:r w:rsidRPr="00B71B60">
              <w:t xml:space="preserve">    variable_14 = variable&lt;scalar&gt;(label = 'conv4_1_blob1', shape = [512, 256, 3, 3]);</w:t>
            </w:r>
          </w:p>
          <w:p w14:paraId="4A7CFF3C" w14:textId="77777777" w:rsidR="00EF312A" w:rsidRPr="00B71B60" w:rsidRDefault="00EF312A" w:rsidP="0091051F">
            <w:pPr>
              <w:spacing w:after="0"/>
            </w:pPr>
            <w:r w:rsidRPr="00B71B60">
              <w:t xml:space="preserve">    variable_13 = variable&lt;scalar&gt;(label = 'conv3_3_blob2', shape = [1, 256]);</w:t>
            </w:r>
          </w:p>
          <w:p w14:paraId="38586C8D" w14:textId="77777777" w:rsidR="00EF312A" w:rsidRPr="00B71B60" w:rsidRDefault="00EF312A" w:rsidP="0091051F">
            <w:pPr>
              <w:spacing w:after="0"/>
            </w:pPr>
            <w:r w:rsidRPr="00B71B60">
              <w:t xml:space="preserve">    variable_31 = variable&lt;scalar&gt;(label = 'fc8_blob2', shape = [1, 1000]);</w:t>
            </w:r>
          </w:p>
          <w:p w14:paraId="33492933" w14:textId="77777777" w:rsidR="00EF312A" w:rsidRPr="00B71B60" w:rsidRDefault="00EF312A" w:rsidP="0091051F">
            <w:pPr>
              <w:spacing w:after="0"/>
            </w:pPr>
            <w:r w:rsidRPr="00B71B60">
              <w:t xml:space="preserve">    variable_30 = variable&lt;scalar&gt;(label = 'fc8_blob1', shape = [1000, 4096]);</w:t>
            </w:r>
          </w:p>
          <w:p w14:paraId="18BE6A6A" w14:textId="77777777" w:rsidR="00EF312A" w:rsidRPr="00B71B60" w:rsidRDefault="00EF312A" w:rsidP="0091051F">
            <w:pPr>
              <w:spacing w:after="0"/>
            </w:pPr>
            <w:r w:rsidRPr="00B71B60">
              <w:t xml:space="preserve">    variable_29 = variable&lt;scalar&gt;(label = 'fc7_blob2', shape = [1, 4096]);</w:t>
            </w:r>
          </w:p>
          <w:p w14:paraId="5C0512AA" w14:textId="77777777" w:rsidR="00EF312A" w:rsidRPr="00B71B60" w:rsidRDefault="00EF312A" w:rsidP="0091051F">
            <w:pPr>
              <w:spacing w:after="0"/>
            </w:pPr>
            <w:r w:rsidRPr="00B71B60">
              <w:t xml:space="preserve">    variable_28 = variable&lt;scalar&gt;(label = 'fc7_blob1', shape = [4096, 4096]);</w:t>
            </w:r>
          </w:p>
          <w:p w14:paraId="49A9D967" w14:textId="77777777" w:rsidR="00EF312A" w:rsidRPr="00B71B60" w:rsidRDefault="00EF312A" w:rsidP="0091051F">
            <w:pPr>
              <w:spacing w:after="0"/>
            </w:pPr>
            <w:r w:rsidRPr="00B71B60">
              <w:t xml:space="preserve">    variable_27 = variable&lt;scalar&gt;(label = 'fc6_blob2', shape = [1, 4096]);</w:t>
            </w:r>
          </w:p>
          <w:p w14:paraId="14060F80" w14:textId="77777777" w:rsidR="00EF312A" w:rsidRPr="00B71B60" w:rsidRDefault="00EF312A" w:rsidP="0091051F">
            <w:pPr>
              <w:spacing w:after="0"/>
            </w:pPr>
            <w:r w:rsidRPr="00B71B60">
              <w:t xml:space="preserve">    variable_26 = variable&lt;scalar&gt;(label = 'fc6_blob1', shape = [4096, 25088]);</w:t>
            </w:r>
          </w:p>
          <w:p w14:paraId="478D5520" w14:textId="77777777" w:rsidR="00EF312A" w:rsidRPr="00B71B60" w:rsidRDefault="00EF312A" w:rsidP="0091051F">
            <w:pPr>
              <w:spacing w:after="0"/>
            </w:pPr>
            <w:r w:rsidRPr="00B71B60">
              <w:t xml:space="preserve">    variable_25 = variable&lt;scalar&gt;(label = 'conv5_3_blob2', shape = [1, 512]);</w:t>
            </w:r>
          </w:p>
          <w:p w14:paraId="14078C3D" w14:textId="77777777" w:rsidR="00EF312A" w:rsidRPr="00B71B60" w:rsidRDefault="00EF312A" w:rsidP="0091051F">
            <w:pPr>
              <w:spacing w:after="0"/>
            </w:pPr>
            <w:r w:rsidRPr="00B71B60">
              <w:t xml:space="preserve">    variable_24 = variable&lt;scalar&gt;(label = 'conv5_3_blob1', shape = [512, 512, 3, 3]);</w:t>
            </w:r>
          </w:p>
          <w:p w14:paraId="009BAAF3" w14:textId="77777777" w:rsidR="00EF312A" w:rsidRPr="00B71B60" w:rsidRDefault="00EF312A" w:rsidP="0091051F">
            <w:pPr>
              <w:spacing w:after="0"/>
            </w:pPr>
            <w:r w:rsidRPr="00B71B60">
              <w:t xml:space="preserve">    variable_23 = variable&lt;scalar&gt;(label = 'conv5_2_blob2', shape = [1, 512]);</w:t>
            </w:r>
          </w:p>
          <w:p w14:paraId="6EF9D4E3" w14:textId="77777777" w:rsidR="00EF312A" w:rsidRPr="00B71B60" w:rsidRDefault="00EF312A" w:rsidP="0091051F">
            <w:pPr>
              <w:spacing w:after="0"/>
            </w:pPr>
            <w:r w:rsidRPr="00B71B60">
              <w:t xml:space="preserve">    variable_22 = variable&lt;scalar&gt;(label = 'conv5_2_blob1', shape = [512, 512, 3, 3]);</w:t>
            </w:r>
          </w:p>
          <w:p w14:paraId="0168F38B" w14:textId="77777777" w:rsidR="00EF312A" w:rsidRPr="00B71B60" w:rsidRDefault="00EF312A" w:rsidP="0091051F">
            <w:pPr>
              <w:spacing w:after="0"/>
            </w:pPr>
            <w:r w:rsidRPr="00B71B60">
              <w:t xml:space="preserve">    variable_21 = variable&lt;scalar&gt;(label = 'conv5_1_blob2', shape = [1, 512]);</w:t>
            </w:r>
          </w:p>
          <w:p w14:paraId="3253C9E1" w14:textId="77777777" w:rsidR="00EF312A" w:rsidRPr="00B71B60" w:rsidRDefault="00EF312A" w:rsidP="0091051F">
            <w:pPr>
              <w:spacing w:after="0"/>
            </w:pPr>
            <w:r w:rsidRPr="00B71B60">
              <w:t xml:space="preserve">    variable_20 = variable&lt;scalar&gt;(label = 'conv5_1_blob1', shape = [512, 512, 3, 3]);</w:t>
            </w:r>
          </w:p>
          <w:p w14:paraId="537480EC" w14:textId="77777777" w:rsidR="00EF312A" w:rsidRPr="00B71B60" w:rsidRDefault="00EF312A" w:rsidP="0091051F">
            <w:pPr>
              <w:spacing w:after="0"/>
            </w:pPr>
            <w:r w:rsidRPr="00B71B60">
              <w:t xml:space="preserve">    variable_19 = variable&lt;scalar&gt;(label = 'conv4_3_blob2', shape = [1, 512]);</w:t>
            </w:r>
          </w:p>
          <w:p w14:paraId="3782CE51" w14:textId="77777777" w:rsidR="00EF312A" w:rsidRPr="00B71B60" w:rsidRDefault="00EF312A" w:rsidP="0091051F">
            <w:pPr>
              <w:spacing w:after="0"/>
            </w:pPr>
            <w:r w:rsidRPr="00B71B60">
              <w:t xml:space="preserve">    variable_18 = variable&lt;scalar&gt;(label = 'conv4_3_blob1', shape = [512, 512, 3, 3]);</w:t>
            </w:r>
          </w:p>
          <w:p w14:paraId="3031BCDD" w14:textId="77777777" w:rsidR="00EF312A" w:rsidRPr="00B71B60" w:rsidRDefault="00EF312A" w:rsidP="0091051F">
            <w:pPr>
              <w:spacing w:after="0"/>
            </w:pPr>
            <w:r w:rsidRPr="00B71B60">
              <w:t xml:space="preserve">    variable_17 = variable&lt;scalar&gt;(label = 'conv4_2_blob2', shape = [1, 512]);</w:t>
            </w:r>
          </w:p>
          <w:p w14:paraId="7F27300A" w14:textId="77777777" w:rsidR="00EF312A" w:rsidRPr="00B71B60" w:rsidRDefault="00EF312A" w:rsidP="0091051F">
            <w:pPr>
              <w:spacing w:after="0"/>
            </w:pPr>
            <w:r w:rsidRPr="00B71B60">
              <w:t xml:space="preserve">    variable_16 = variable&lt;scalar&gt;(label = 'conv4_2_blob1', shape = [512, 512, 3, 3]);</w:t>
            </w:r>
          </w:p>
          <w:p w14:paraId="1D6AF3F5" w14:textId="77777777" w:rsidR="00EF312A" w:rsidRPr="00B71B60" w:rsidRDefault="00EF312A" w:rsidP="0091051F">
            <w:pPr>
              <w:spacing w:after="0"/>
            </w:pPr>
            <w:r w:rsidRPr="00B71B60">
              <w:t xml:space="preserve">    variable_12 = variable&lt;scalar&gt;(label = 'conv3_3_blob1', shape = [256, 256, 3, 3]);</w:t>
            </w:r>
          </w:p>
          <w:p w14:paraId="2B1DCF74" w14:textId="77777777" w:rsidR="00EF312A" w:rsidRPr="00B71B60" w:rsidRDefault="00EF312A" w:rsidP="0091051F">
            <w:pPr>
              <w:spacing w:after="0"/>
            </w:pPr>
            <w:r w:rsidRPr="00B71B60">
              <w:t xml:space="preserve">    variable_10 = variable&lt;scalar&gt;(label = 'conv3_2_blob1', shape = [256, 256, 3, 3]);</w:t>
            </w:r>
          </w:p>
          <w:p w14:paraId="31AC59A0" w14:textId="77777777" w:rsidR="00EF312A" w:rsidRPr="00B71B60" w:rsidRDefault="00EF312A" w:rsidP="0091051F">
            <w:pPr>
              <w:spacing w:after="0"/>
            </w:pPr>
            <w:r w:rsidRPr="00B71B60">
              <w:t xml:space="preserve">    variable_9 = variable&lt;scalar&gt;(label = 'conv3_1_blob2', shape = [1, 256]);</w:t>
            </w:r>
          </w:p>
          <w:p w14:paraId="3BF729B7" w14:textId="77777777" w:rsidR="00EF312A" w:rsidRPr="00B71B60" w:rsidRDefault="00EF312A" w:rsidP="0091051F">
            <w:pPr>
              <w:spacing w:after="0"/>
            </w:pPr>
            <w:r w:rsidRPr="00B71B60">
              <w:t xml:space="preserve">    variable_8 = variable&lt;scalar&gt;(label = 'conv3_1_blob1', shape = [256, 128, 3, 3]);</w:t>
            </w:r>
          </w:p>
          <w:p w14:paraId="14081C1D" w14:textId="77777777" w:rsidR="00EF312A" w:rsidRPr="00B71B60" w:rsidRDefault="00EF312A" w:rsidP="0091051F">
            <w:pPr>
              <w:spacing w:after="0"/>
            </w:pPr>
            <w:r w:rsidRPr="00B71B60">
              <w:t xml:space="preserve">    variable_6 = variable&lt;scalar&gt;(label = 'conv2_2_blob1', shape = [128, 128, 3, 3]);</w:t>
            </w:r>
          </w:p>
          <w:p w14:paraId="162B34B8" w14:textId="77777777" w:rsidR="00EF312A" w:rsidRPr="00B71B60" w:rsidRDefault="00EF312A" w:rsidP="0091051F">
            <w:pPr>
              <w:spacing w:after="0"/>
            </w:pPr>
            <w:r w:rsidRPr="00B71B60">
              <w:t xml:space="preserve">    variable_11 = variable&lt;scalar&gt;(label = 'conv3_2_blob2', shape = [1, 256]);</w:t>
            </w:r>
          </w:p>
          <w:p w14:paraId="12922275" w14:textId="77777777" w:rsidR="00EF312A" w:rsidRPr="00B71B60" w:rsidRDefault="00EF312A" w:rsidP="0091051F">
            <w:pPr>
              <w:spacing w:after="0"/>
            </w:pPr>
            <w:r w:rsidRPr="00B71B60">
              <w:t xml:space="preserve">    variable_5 = variable&lt;scalar&gt;(label = 'conv2_1_blob2', shape = [1, 128]);</w:t>
            </w:r>
          </w:p>
          <w:p w14:paraId="0B408B0B" w14:textId="77777777" w:rsidR="00EF312A" w:rsidRPr="00B71B60" w:rsidRDefault="00EF312A" w:rsidP="0091051F">
            <w:pPr>
              <w:spacing w:after="0"/>
            </w:pPr>
            <w:r w:rsidRPr="00B71B60">
              <w:t xml:space="preserve">    variable_4 = variable&lt;scalar&gt;(label = 'conv2_1_blob1', shape = [128, 64, 3, 3]);</w:t>
            </w:r>
          </w:p>
          <w:p w14:paraId="4622E2BD" w14:textId="77777777" w:rsidR="00EF312A" w:rsidRPr="00B71B60" w:rsidRDefault="00EF312A" w:rsidP="0091051F">
            <w:pPr>
              <w:spacing w:after="0"/>
            </w:pPr>
            <w:r w:rsidRPr="00B71B60">
              <w:t xml:space="preserve">    variable_2 = variable&lt;scalar&gt;(label = 'conv1_2_blob1', shape = [64, 64, 3, 3]);</w:t>
            </w:r>
          </w:p>
          <w:p w14:paraId="436139E9" w14:textId="77777777" w:rsidR="00EF312A" w:rsidRPr="00B71B60" w:rsidRDefault="00EF312A" w:rsidP="0091051F">
            <w:pPr>
              <w:spacing w:after="0"/>
            </w:pPr>
            <w:r w:rsidRPr="00B71B60">
              <w:t xml:space="preserve">    variable_1 = variable&lt;scalar&gt;(label = 'conv1_1_blob2', shape = [1, 64]);</w:t>
            </w:r>
          </w:p>
          <w:p w14:paraId="03F783E7" w14:textId="77777777" w:rsidR="00EF312A" w:rsidRPr="00B71B60" w:rsidRDefault="00EF312A" w:rsidP="0091051F">
            <w:pPr>
              <w:spacing w:after="0"/>
            </w:pPr>
            <w:r w:rsidRPr="00B71B60">
              <w:t xml:space="preserve">    variable_7 = variable&lt;scalar&gt;(label = 'conv2_2_blob2', shape = [1, 128]);</w:t>
            </w:r>
          </w:p>
          <w:p w14:paraId="498BE9BE" w14:textId="77777777" w:rsidR="00EF312A" w:rsidRPr="00B71B60" w:rsidRDefault="00EF312A" w:rsidP="0091051F">
            <w:pPr>
              <w:spacing w:after="0"/>
            </w:pPr>
            <w:r w:rsidRPr="00B71B60">
              <w:t xml:space="preserve">    variable = variable&lt;scalar&gt;(label = 'conv1_1_blob1', shape = [64, 3, 3, 3]);</w:t>
            </w:r>
          </w:p>
          <w:p w14:paraId="1792FA0A" w14:textId="77777777" w:rsidR="00EF312A" w:rsidRPr="00B71B60" w:rsidRDefault="00EF312A" w:rsidP="0091051F">
            <w:pPr>
              <w:spacing w:after="0"/>
            </w:pPr>
            <w:r w:rsidRPr="00B71B60">
              <w:t xml:space="preserve">    variable_3 = variable&lt;scalar&gt;(label = 'conv1_2_blob2', shape = [1, 64]);</w:t>
            </w:r>
          </w:p>
          <w:p w14:paraId="7C8F0734" w14:textId="77777777" w:rsidR="00EF312A" w:rsidRPr="00B71B60" w:rsidRDefault="00EF312A" w:rsidP="0091051F">
            <w:pPr>
              <w:spacing w:after="0"/>
            </w:pPr>
            <w:r w:rsidRPr="00B71B60">
              <w:t xml:space="preserve">    data = external&lt;scalar&gt;(shape = [10, 3, 224, 224]);</w:t>
            </w:r>
          </w:p>
          <w:p w14:paraId="1614513A" w14:textId="77777777" w:rsidR="00EF312A" w:rsidRPr="00B71B60" w:rsidRDefault="00EF312A" w:rsidP="0091051F">
            <w:pPr>
              <w:spacing w:after="0"/>
            </w:pPr>
            <w:r w:rsidRPr="00B71B60">
              <w:t xml:space="preserve">    </w:t>
            </w:r>
            <w:proofErr w:type="spellStart"/>
            <w:r w:rsidRPr="00B71B60">
              <w:t>conv</w:t>
            </w:r>
            <w:proofErr w:type="spellEnd"/>
            <w:r w:rsidRPr="00B71B60">
              <w:t xml:space="preserve"> = </w:t>
            </w:r>
            <w:proofErr w:type="spellStart"/>
            <w:r w:rsidRPr="00B71B60">
              <w:t>conv</w:t>
            </w:r>
            <w:proofErr w:type="spellEnd"/>
            <w:r w:rsidRPr="00B71B60">
              <w:t>(data, variable, variable_1, border = 'constant', dilation = [1, 1], groups = 1, padding = [(1, 1), (1, 1)], stride = [1, 1]);</w:t>
            </w:r>
          </w:p>
          <w:p w14:paraId="247CD0F3" w14:textId="77777777" w:rsidR="00EF312A" w:rsidRPr="00B71B60" w:rsidRDefault="00EF312A" w:rsidP="0091051F">
            <w:pPr>
              <w:spacing w:after="0"/>
            </w:pPr>
            <w:r w:rsidRPr="00B71B60">
              <w:t xml:space="preserve">    </w:t>
            </w:r>
            <w:proofErr w:type="spellStart"/>
            <w:r w:rsidRPr="00B71B60">
              <w:t>relu</w:t>
            </w:r>
            <w:proofErr w:type="spellEnd"/>
            <w:r w:rsidRPr="00B71B60">
              <w:t xml:space="preserve"> = </w:t>
            </w:r>
            <w:proofErr w:type="spellStart"/>
            <w:r w:rsidRPr="00B71B60">
              <w:t>relu</w:t>
            </w:r>
            <w:proofErr w:type="spellEnd"/>
            <w:r w:rsidRPr="00B71B60">
              <w:t>(</w:t>
            </w:r>
            <w:proofErr w:type="spellStart"/>
            <w:r w:rsidRPr="00B71B60">
              <w:t>conv</w:t>
            </w:r>
            <w:proofErr w:type="spellEnd"/>
            <w:r w:rsidRPr="00B71B60">
              <w:t>);</w:t>
            </w:r>
          </w:p>
          <w:p w14:paraId="6368BA90" w14:textId="77777777" w:rsidR="00EF312A" w:rsidRPr="00B71B60" w:rsidRDefault="00EF312A" w:rsidP="0091051F">
            <w:pPr>
              <w:spacing w:after="0"/>
            </w:pPr>
            <w:r w:rsidRPr="00B71B60">
              <w:lastRenderedPageBreak/>
              <w:t xml:space="preserve">    conv_1 = </w:t>
            </w:r>
            <w:proofErr w:type="spellStart"/>
            <w:r w:rsidRPr="00B71B60">
              <w:t>conv</w:t>
            </w:r>
            <w:proofErr w:type="spellEnd"/>
            <w:r w:rsidRPr="00B71B60">
              <w:t>(</w:t>
            </w:r>
            <w:proofErr w:type="spellStart"/>
            <w:r w:rsidRPr="00B71B60">
              <w:t>relu</w:t>
            </w:r>
            <w:proofErr w:type="spellEnd"/>
            <w:r w:rsidRPr="00B71B60">
              <w:t>, variable_2, variable_3, border = 'constant', dilation = [1, 1], groups = 1, padding = [(1, 1), (1, 1)], stride = [1, 1]);</w:t>
            </w:r>
          </w:p>
          <w:p w14:paraId="43CA20AC" w14:textId="77777777" w:rsidR="00EF312A" w:rsidRPr="00B71B60" w:rsidRDefault="00EF312A" w:rsidP="0091051F">
            <w:pPr>
              <w:spacing w:after="0"/>
            </w:pPr>
            <w:r w:rsidRPr="00B71B60">
              <w:t xml:space="preserve">    relu_1 = </w:t>
            </w:r>
            <w:proofErr w:type="spellStart"/>
            <w:r w:rsidRPr="00B71B60">
              <w:t>relu</w:t>
            </w:r>
            <w:proofErr w:type="spellEnd"/>
            <w:r w:rsidRPr="00B71B60">
              <w:t>(conv_1);</w:t>
            </w:r>
          </w:p>
          <w:p w14:paraId="3C5431B7" w14:textId="77777777" w:rsidR="00EF312A" w:rsidRPr="00B71B60" w:rsidRDefault="00EF312A" w:rsidP="0091051F">
            <w:pPr>
              <w:spacing w:after="0"/>
            </w:pPr>
            <w:r w:rsidRPr="00B71B60">
              <w:t xml:space="preserve">    </w:t>
            </w:r>
            <w:proofErr w:type="spellStart"/>
            <w:r w:rsidRPr="00B71B60">
              <w:t>max_pool</w:t>
            </w:r>
            <w:proofErr w:type="spellEnd"/>
            <w:r w:rsidRPr="00B71B60">
              <w:t xml:space="preserve"> = </w:t>
            </w:r>
            <w:proofErr w:type="spellStart"/>
            <w:r w:rsidRPr="00B71B60">
              <w:t>max_pool</w:t>
            </w:r>
            <w:proofErr w:type="spellEnd"/>
            <w:r w:rsidRPr="00B71B60">
              <w:t>(relu_1, border = 'ignore', padding = [(0, 0), (0, 0), (0, 0), (0, 0)], size = [1, 1, 2, 2], stride = [1, 1, 2, 2]);</w:t>
            </w:r>
          </w:p>
          <w:p w14:paraId="0503FB0C" w14:textId="77777777" w:rsidR="00EF312A" w:rsidRPr="00B71B60" w:rsidRDefault="00EF312A" w:rsidP="0091051F">
            <w:pPr>
              <w:spacing w:after="0"/>
            </w:pPr>
            <w:r w:rsidRPr="00B71B60">
              <w:t xml:space="preserve">    conv_2 = </w:t>
            </w:r>
            <w:proofErr w:type="spellStart"/>
            <w:r w:rsidRPr="00B71B60">
              <w:t>conv</w:t>
            </w:r>
            <w:proofErr w:type="spellEnd"/>
            <w:r w:rsidRPr="00B71B60">
              <w:t>(</w:t>
            </w:r>
            <w:proofErr w:type="spellStart"/>
            <w:r w:rsidRPr="00B71B60">
              <w:t>max_pool</w:t>
            </w:r>
            <w:proofErr w:type="spellEnd"/>
            <w:r w:rsidRPr="00B71B60">
              <w:t>, variable_4, variable_5, border = 'constant', dilation = [1, 1], groups = 1, padding = [(1, 1), (1, 1)], stride = [1, 1]);</w:t>
            </w:r>
          </w:p>
          <w:p w14:paraId="04C2AC5E" w14:textId="77777777" w:rsidR="00EF312A" w:rsidRPr="00B71B60" w:rsidRDefault="00EF312A" w:rsidP="0091051F">
            <w:pPr>
              <w:spacing w:after="0"/>
            </w:pPr>
            <w:r w:rsidRPr="00B71B60">
              <w:t xml:space="preserve">    relu_2 = </w:t>
            </w:r>
            <w:proofErr w:type="spellStart"/>
            <w:r w:rsidRPr="00B71B60">
              <w:t>relu</w:t>
            </w:r>
            <w:proofErr w:type="spellEnd"/>
            <w:r w:rsidRPr="00B71B60">
              <w:t>(conv_2);</w:t>
            </w:r>
          </w:p>
          <w:p w14:paraId="3B5B3DAF" w14:textId="77777777" w:rsidR="00EF312A" w:rsidRPr="00B71B60" w:rsidRDefault="00EF312A" w:rsidP="0091051F">
            <w:pPr>
              <w:spacing w:after="0"/>
            </w:pPr>
            <w:r w:rsidRPr="00B71B60">
              <w:t xml:space="preserve">    conv_3 = </w:t>
            </w:r>
            <w:proofErr w:type="spellStart"/>
            <w:r w:rsidRPr="00B71B60">
              <w:t>conv</w:t>
            </w:r>
            <w:proofErr w:type="spellEnd"/>
            <w:r w:rsidRPr="00B71B60">
              <w:t>(relu_2, variable_6, variable_7, border = 'constant', dilation = [1, 1], groups = 1, padding = [(1, 1), (1, 1)], stride = [1, 1]);</w:t>
            </w:r>
          </w:p>
          <w:p w14:paraId="365A2A82" w14:textId="77777777" w:rsidR="00EF312A" w:rsidRPr="00B71B60" w:rsidRDefault="00EF312A" w:rsidP="0091051F">
            <w:pPr>
              <w:spacing w:after="0"/>
            </w:pPr>
            <w:r w:rsidRPr="00B71B60">
              <w:t xml:space="preserve">    relu_3 = </w:t>
            </w:r>
            <w:proofErr w:type="spellStart"/>
            <w:r w:rsidRPr="00B71B60">
              <w:t>relu</w:t>
            </w:r>
            <w:proofErr w:type="spellEnd"/>
            <w:r w:rsidRPr="00B71B60">
              <w:t>(conv_3);</w:t>
            </w:r>
          </w:p>
          <w:p w14:paraId="3C1D7F17" w14:textId="77777777" w:rsidR="00EF312A" w:rsidRPr="00B71B60" w:rsidRDefault="00EF312A" w:rsidP="0091051F">
            <w:pPr>
              <w:spacing w:after="0"/>
            </w:pPr>
            <w:r w:rsidRPr="00B71B60">
              <w:t xml:space="preserve">    max_pool_1 = </w:t>
            </w:r>
            <w:proofErr w:type="spellStart"/>
            <w:r w:rsidRPr="00B71B60">
              <w:t>max_pool</w:t>
            </w:r>
            <w:proofErr w:type="spellEnd"/>
            <w:r w:rsidRPr="00B71B60">
              <w:t>(relu_3, border = 'ignore', padding = [(0, 0), (0, 0), (0, 0), (0, 0)], size = [1, 1, 2, 2], stride = [1, 1, 2, 2]);</w:t>
            </w:r>
          </w:p>
          <w:p w14:paraId="52A1623B" w14:textId="77777777" w:rsidR="00EF312A" w:rsidRPr="00B71B60" w:rsidRDefault="00EF312A" w:rsidP="0091051F">
            <w:pPr>
              <w:spacing w:after="0"/>
            </w:pPr>
            <w:r w:rsidRPr="00B71B60">
              <w:t xml:space="preserve">    conv_4 = </w:t>
            </w:r>
            <w:proofErr w:type="spellStart"/>
            <w:r w:rsidRPr="00B71B60">
              <w:t>conv</w:t>
            </w:r>
            <w:proofErr w:type="spellEnd"/>
            <w:r w:rsidRPr="00B71B60">
              <w:t>(max_pool_1, variable_8, variable_9, border = 'constant', dilation = [1, 1], groups = 1, padding = [(1, 1), (1, 1)], stride = [1, 1]);</w:t>
            </w:r>
          </w:p>
          <w:p w14:paraId="14425936" w14:textId="77777777" w:rsidR="00EF312A" w:rsidRPr="00B71B60" w:rsidRDefault="00EF312A" w:rsidP="0091051F">
            <w:pPr>
              <w:spacing w:after="0"/>
            </w:pPr>
            <w:r w:rsidRPr="00B71B60">
              <w:t xml:space="preserve">    relu_4 = </w:t>
            </w:r>
            <w:proofErr w:type="spellStart"/>
            <w:r w:rsidRPr="00B71B60">
              <w:t>relu</w:t>
            </w:r>
            <w:proofErr w:type="spellEnd"/>
            <w:r w:rsidRPr="00B71B60">
              <w:t>(conv_4);</w:t>
            </w:r>
          </w:p>
          <w:p w14:paraId="5065360C" w14:textId="77777777" w:rsidR="00EF312A" w:rsidRPr="00B71B60" w:rsidRDefault="00EF312A" w:rsidP="0091051F">
            <w:pPr>
              <w:spacing w:after="0"/>
            </w:pPr>
            <w:r w:rsidRPr="00B71B60">
              <w:t xml:space="preserve">    conv_5 = </w:t>
            </w:r>
            <w:proofErr w:type="spellStart"/>
            <w:r w:rsidRPr="00B71B60">
              <w:t>conv</w:t>
            </w:r>
            <w:proofErr w:type="spellEnd"/>
            <w:r w:rsidRPr="00B71B60">
              <w:t>(relu_4, variable_10, variable_11, border = 'constant', dilation = [1, 1], groups = 1, padding = [(1, 1), (1, 1)], stride = [1, 1]);</w:t>
            </w:r>
          </w:p>
          <w:p w14:paraId="55D7447F" w14:textId="77777777" w:rsidR="00EF312A" w:rsidRPr="00B71B60" w:rsidRDefault="00EF312A" w:rsidP="0091051F">
            <w:pPr>
              <w:spacing w:after="0"/>
            </w:pPr>
            <w:r w:rsidRPr="00B71B60">
              <w:t xml:space="preserve">    relu_5 = </w:t>
            </w:r>
            <w:proofErr w:type="spellStart"/>
            <w:r w:rsidRPr="00B71B60">
              <w:t>relu</w:t>
            </w:r>
            <w:proofErr w:type="spellEnd"/>
            <w:r w:rsidRPr="00B71B60">
              <w:t>(conv_5);</w:t>
            </w:r>
          </w:p>
          <w:p w14:paraId="3E6BA9AF" w14:textId="77777777" w:rsidR="00EF312A" w:rsidRPr="00B71B60" w:rsidRDefault="00EF312A" w:rsidP="0091051F">
            <w:pPr>
              <w:spacing w:after="0"/>
            </w:pPr>
            <w:r w:rsidRPr="00B71B60">
              <w:t xml:space="preserve">    conv_6 = </w:t>
            </w:r>
            <w:proofErr w:type="spellStart"/>
            <w:r w:rsidRPr="00B71B60">
              <w:t>conv</w:t>
            </w:r>
            <w:proofErr w:type="spellEnd"/>
            <w:r w:rsidRPr="00B71B60">
              <w:t>(relu_5, variable_12, variable_13, border = 'constant', dilation = [1, 1], groups = 1, padding = [(1, 1), (1, 1)], stride = [1, 1]);</w:t>
            </w:r>
          </w:p>
          <w:p w14:paraId="4359677B" w14:textId="77777777" w:rsidR="00EF312A" w:rsidRPr="00B71B60" w:rsidRDefault="00EF312A" w:rsidP="0091051F">
            <w:pPr>
              <w:spacing w:after="0"/>
            </w:pPr>
            <w:r w:rsidRPr="00B71B60">
              <w:t xml:space="preserve">    relu_6 = </w:t>
            </w:r>
            <w:proofErr w:type="spellStart"/>
            <w:r w:rsidRPr="00B71B60">
              <w:t>relu</w:t>
            </w:r>
            <w:proofErr w:type="spellEnd"/>
            <w:r w:rsidRPr="00B71B60">
              <w:t>(conv_6);</w:t>
            </w:r>
          </w:p>
          <w:p w14:paraId="57E3A968" w14:textId="77777777" w:rsidR="00EF312A" w:rsidRPr="00B71B60" w:rsidRDefault="00EF312A" w:rsidP="0091051F">
            <w:pPr>
              <w:spacing w:after="0"/>
            </w:pPr>
            <w:r w:rsidRPr="00B71B60">
              <w:t xml:space="preserve">    max_pool_2 = </w:t>
            </w:r>
            <w:proofErr w:type="spellStart"/>
            <w:r w:rsidRPr="00B71B60">
              <w:t>max_pool</w:t>
            </w:r>
            <w:proofErr w:type="spellEnd"/>
            <w:r w:rsidRPr="00B71B60">
              <w:t>(relu_6, border = 'ignore', padding = [(0, 0), (0, 0), (0, 0), (0, 0)], size = [1, 1, 2, 2], stride = [1, 1, 2, 2]);</w:t>
            </w:r>
          </w:p>
          <w:p w14:paraId="53E6DECF" w14:textId="77777777" w:rsidR="00EF312A" w:rsidRPr="00B71B60" w:rsidRDefault="00EF312A" w:rsidP="0091051F">
            <w:pPr>
              <w:spacing w:after="0"/>
            </w:pPr>
            <w:r w:rsidRPr="00B71B60">
              <w:t xml:space="preserve">    conv_7 = </w:t>
            </w:r>
            <w:proofErr w:type="spellStart"/>
            <w:r w:rsidRPr="00B71B60">
              <w:t>conv</w:t>
            </w:r>
            <w:proofErr w:type="spellEnd"/>
            <w:r w:rsidRPr="00B71B60">
              <w:t>(max_pool_2, variable_14, variable_15, border = 'constant', dilation = [1, 1], groups = 1, padding = [(1, 1), (1, 1)], stride = [1, 1]);</w:t>
            </w:r>
          </w:p>
          <w:p w14:paraId="5AFE97D8" w14:textId="77777777" w:rsidR="00EF312A" w:rsidRPr="00B71B60" w:rsidRDefault="00EF312A" w:rsidP="0091051F">
            <w:pPr>
              <w:spacing w:after="0"/>
            </w:pPr>
            <w:r w:rsidRPr="00B71B60">
              <w:t xml:space="preserve">    relu_7 = </w:t>
            </w:r>
            <w:proofErr w:type="spellStart"/>
            <w:r w:rsidRPr="00B71B60">
              <w:t>relu</w:t>
            </w:r>
            <w:proofErr w:type="spellEnd"/>
            <w:r w:rsidRPr="00B71B60">
              <w:t>(conv_7);</w:t>
            </w:r>
          </w:p>
          <w:p w14:paraId="741421D7" w14:textId="77777777" w:rsidR="00EF312A" w:rsidRPr="00B71B60" w:rsidRDefault="00EF312A" w:rsidP="0091051F">
            <w:pPr>
              <w:spacing w:after="0"/>
            </w:pPr>
            <w:r w:rsidRPr="00B71B60">
              <w:t xml:space="preserve">    conv_8 = </w:t>
            </w:r>
            <w:proofErr w:type="spellStart"/>
            <w:r w:rsidRPr="00B71B60">
              <w:t>conv</w:t>
            </w:r>
            <w:proofErr w:type="spellEnd"/>
            <w:r w:rsidRPr="00B71B60">
              <w:t>(relu_7, variable_16, variable_17, border = 'constant', dilation = [1, 1], groups = 1, padding = [(1, 1), (1, 1)], stride = [1, 1]);</w:t>
            </w:r>
          </w:p>
          <w:p w14:paraId="43633648" w14:textId="77777777" w:rsidR="00EF312A" w:rsidRPr="00B71B60" w:rsidRDefault="00EF312A" w:rsidP="0091051F">
            <w:pPr>
              <w:spacing w:after="0"/>
            </w:pPr>
            <w:r w:rsidRPr="00B71B60">
              <w:t xml:space="preserve">    relu_8 = </w:t>
            </w:r>
            <w:proofErr w:type="spellStart"/>
            <w:r w:rsidRPr="00B71B60">
              <w:t>relu</w:t>
            </w:r>
            <w:proofErr w:type="spellEnd"/>
            <w:r w:rsidRPr="00B71B60">
              <w:t>(conv_8);</w:t>
            </w:r>
          </w:p>
          <w:p w14:paraId="502647B0" w14:textId="77777777" w:rsidR="00EF312A" w:rsidRPr="00B71B60" w:rsidRDefault="00EF312A" w:rsidP="0091051F">
            <w:pPr>
              <w:spacing w:after="0"/>
            </w:pPr>
            <w:r w:rsidRPr="00B71B60">
              <w:t xml:space="preserve">    conv_9 = </w:t>
            </w:r>
            <w:proofErr w:type="spellStart"/>
            <w:r w:rsidRPr="00B71B60">
              <w:t>conv</w:t>
            </w:r>
            <w:proofErr w:type="spellEnd"/>
            <w:r w:rsidRPr="00B71B60">
              <w:t>(relu_8, variable_18, variable_19, border = 'constant', dilation = [1, 1], groups = 1, padding = [(1, 1), (1, 1)], stride = [1, 1]);</w:t>
            </w:r>
          </w:p>
          <w:p w14:paraId="67991B7A" w14:textId="77777777" w:rsidR="00EF312A" w:rsidRPr="00B71B60" w:rsidRDefault="00EF312A" w:rsidP="0091051F">
            <w:pPr>
              <w:spacing w:after="0"/>
            </w:pPr>
            <w:r w:rsidRPr="00B71B60">
              <w:t xml:space="preserve">    relu_9 = </w:t>
            </w:r>
            <w:proofErr w:type="spellStart"/>
            <w:r w:rsidRPr="00B71B60">
              <w:t>relu</w:t>
            </w:r>
            <w:proofErr w:type="spellEnd"/>
            <w:r w:rsidRPr="00B71B60">
              <w:t>(conv_9);</w:t>
            </w:r>
          </w:p>
          <w:p w14:paraId="77C010C7" w14:textId="77777777" w:rsidR="00EF312A" w:rsidRPr="00B71B60" w:rsidRDefault="00EF312A" w:rsidP="0091051F">
            <w:pPr>
              <w:spacing w:after="0"/>
            </w:pPr>
            <w:r w:rsidRPr="00B71B60">
              <w:t xml:space="preserve">    max_pool_3 = </w:t>
            </w:r>
            <w:proofErr w:type="spellStart"/>
            <w:r w:rsidRPr="00B71B60">
              <w:t>max_pool</w:t>
            </w:r>
            <w:proofErr w:type="spellEnd"/>
            <w:r w:rsidRPr="00B71B60">
              <w:t>(relu_9, border = 'ignore', padding = [(0, 0), (0, 0), (0, 0), (0, 0)], size = [1, 1, 2, 2], stride = [1, 1, 2, 2]);</w:t>
            </w:r>
          </w:p>
          <w:p w14:paraId="1E508CFE" w14:textId="77777777" w:rsidR="00EF312A" w:rsidRPr="00B71B60" w:rsidRDefault="00EF312A" w:rsidP="0091051F">
            <w:pPr>
              <w:spacing w:after="0"/>
            </w:pPr>
            <w:r w:rsidRPr="00B71B60">
              <w:t xml:space="preserve">    conv_10 = </w:t>
            </w:r>
            <w:proofErr w:type="spellStart"/>
            <w:r w:rsidRPr="00B71B60">
              <w:t>conv</w:t>
            </w:r>
            <w:proofErr w:type="spellEnd"/>
            <w:r w:rsidRPr="00B71B60">
              <w:t>(max_pool_3, variable_20, variable_21, border = 'constant', dilation = [1, 1], groups = 1, padding = [(1, 1), (1, 1)], stride = [1, 1]);</w:t>
            </w:r>
          </w:p>
          <w:p w14:paraId="133DB8EE" w14:textId="77777777" w:rsidR="00EF312A" w:rsidRPr="00B71B60" w:rsidRDefault="00EF312A" w:rsidP="0091051F">
            <w:pPr>
              <w:spacing w:after="0"/>
            </w:pPr>
            <w:r w:rsidRPr="00B71B60">
              <w:t xml:space="preserve">    relu_10 = </w:t>
            </w:r>
            <w:proofErr w:type="spellStart"/>
            <w:r w:rsidRPr="00B71B60">
              <w:t>relu</w:t>
            </w:r>
            <w:proofErr w:type="spellEnd"/>
            <w:r w:rsidRPr="00B71B60">
              <w:t>(conv_10);</w:t>
            </w:r>
          </w:p>
          <w:p w14:paraId="41EC2EF8" w14:textId="77777777" w:rsidR="00EF312A" w:rsidRPr="00B71B60" w:rsidRDefault="00EF312A" w:rsidP="0091051F">
            <w:pPr>
              <w:spacing w:after="0"/>
            </w:pPr>
            <w:r w:rsidRPr="00B71B60">
              <w:t xml:space="preserve">    conv_11 = </w:t>
            </w:r>
            <w:proofErr w:type="spellStart"/>
            <w:r w:rsidRPr="00B71B60">
              <w:t>conv</w:t>
            </w:r>
            <w:proofErr w:type="spellEnd"/>
            <w:r w:rsidRPr="00B71B60">
              <w:t>(relu_10, variable_22, variable_23, border = 'constant', dilation = [1, 1], groups = 1, padding = [(1, 1), (1, 1)], stride = [1, 1]);</w:t>
            </w:r>
          </w:p>
          <w:p w14:paraId="1CD2B5E4" w14:textId="77777777" w:rsidR="00EF312A" w:rsidRPr="00B71B60" w:rsidRDefault="00EF312A" w:rsidP="0091051F">
            <w:pPr>
              <w:spacing w:after="0"/>
            </w:pPr>
            <w:r w:rsidRPr="00B71B60">
              <w:t xml:space="preserve">    relu_11 = </w:t>
            </w:r>
            <w:proofErr w:type="spellStart"/>
            <w:r w:rsidRPr="00B71B60">
              <w:t>relu</w:t>
            </w:r>
            <w:proofErr w:type="spellEnd"/>
            <w:r w:rsidRPr="00B71B60">
              <w:t>(conv_11);</w:t>
            </w:r>
          </w:p>
          <w:p w14:paraId="5A989E7A" w14:textId="77777777" w:rsidR="00EF312A" w:rsidRPr="00B71B60" w:rsidRDefault="00EF312A" w:rsidP="0091051F">
            <w:pPr>
              <w:spacing w:after="0"/>
            </w:pPr>
            <w:r w:rsidRPr="00B71B60">
              <w:t xml:space="preserve">    conv_12 = </w:t>
            </w:r>
            <w:proofErr w:type="spellStart"/>
            <w:r w:rsidRPr="00B71B60">
              <w:t>conv</w:t>
            </w:r>
            <w:proofErr w:type="spellEnd"/>
            <w:r w:rsidRPr="00B71B60">
              <w:t>(relu_11, variable_24, variable_25, border = 'constant', dilation = [1, 1], groups = 1, padding = [(1, 1), (1, 1)], stride = [1, 1]);</w:t>
            </w:r>
          </w:p>
          <w:p w14:paraId="2C04A66F" w14:textId="77777777" w:rsidR="00EF312A" w:rsidRPr="00B71B60" w:rsidRDefault="00EF312A" w:rsidP="0091051F">
            <w:pPr>
              <w:spacing w:after="0"/>
            </w:pPr>
            <w:r w:rsidRPr="00B71B60">
              <w:t xml:space="preserve">    relu_12 = </w:t>
            </w:r>
            <w:proofErr w:type="spellStart"/>
            <w:r w:rsidRPr="00B71B60">
              <w:t>relu</w:t>
            </w:r>
            <w:proofErr w:type="spellEnd"/>
            <w:r w:rsidRPr="00B71B60">
              <w:t>(conv_12);</w:t>
            </w:r>
          </w:p>
          <w:p w14:paraId="4971AA52" w14:textId="77777777" w:rsidR="00EF312A" w:rsidRPr="00B71B60" w:rsidRDefault="00EF312A" w:rsidP="0091051F">
            <w:pPr>
              <w:spacing w:after="0"/>
            </w:pPr>
            <w:r w:rsidRPr="00B71B60">
              <w:t xml:space="preserve">    max_pool_4 = </w:t>
            </w:r>
            <w:proofErr w:type="spellStart"/>
            <w:r w:rsidRPr="00B71B60">
              <w:t>max_pool</w:t>
            </w:r>
            <w:proofErr w:type="spellEnd"/>
            <w:r w:rsidRPr="00B71B60">
              <w:t>(relu_12, border = 'ignore', padding = [(0, 0), (0, 0), (0, 0), (0, 0)], size = [1, 1, 2, 2], stride = [1, 1, 2, 2]);</w:t>
            </w:r>
          </w:p>
          <w:p w14:paraId="289FD5E5" w14:textId="77777777" w:rsidR="00EF312A" w:rsidRPr="00B71B60" w:rsidRDefault="00EF312A" w:rsidP="0091051F">
            <w:pPr>
              <w:spacing w:after="0"/>
            </w:pPr>
            <w:r w:rsidRPr="00B71B60">
              <w:t xml:space="preserve">    reshape = reshape(max_pool_4, shape = [10, -1]);</w:t>
            </w:r>
          </w:p>
          <w:p w14:paraId="16DD7E52" w14:textId="77777777" w:rsidR="00EF312A" w:rsidRPr="00B71B60" w:rsidRDefault="00EF312A" w:rsidP="0091051F">
            <w:pPr>
              <w:spacing w:after="0"/>
            </w:pPr>
            <w:r w:rsidRPr="00B71B60">
              <w:t xml:space="preserve">    linear = linear(reshape, variable_26, variable_27);</w:t>
            </w:r>
          </w:p>
          <w:p w14:paraId="4A43D83F" w14:textId="77777777" w:rsidR="00EF312A" w:rsidRPr="00B71B60" w:rsidRDefault="00EF312A" w:rsidP="0091051F">
            <w:pPr>
              <w:spacing w:after="0"/>
            </w:pPr>
            <w:r w:rsidRPr="00B71B60">
              <w:t xml:space="preserve">    relu_13 = </w:t>
            </w:r>
            <w:proofErr w:type="spellStart"/>
            <w:r w:rsidRPr="00B71B60">
              <w:t>relu</w:t>
            </w:r>
            <w:proofErr w:type="spellEnd"/>
            <w:r w:rsidRPr="00B71B60">
              <w:t>(linear);</w:t>
            </w:r>
          </w:p>
          <w:p w14:paraId="27CBB52A" w14:textId="77777777" w:rsidR="00EF312A" w:rsidRPr="00B71B60" w:rsidRDefault="00EF312A" w:rsidP="0091051F">
            <w:pPr>
              <w:spacing w:after="0"/>
            </w:pPr>
            <w:r w:rsidRPr="00B71B60">
              <w:t xml:space="preserve">    linear_1 = linear(relu_13, variable_28, variable_29);</w:t>
            </w:r>
          </w:p>
          <w:p w14:paraId="4CF1E2A6" w14:textId="77777777" w:rsidR="00EF312A" w:rsidRPr="00B71B60" w:rsidRDefault="00EF312A" w:rsidP="0091051F">
            <w:pPr>
              <w:spacing w:after="0"/>
            </w:pPr>
            <w:r w:rsidRPr="00B71B60">
              <w:t xml:space="preserve">    relu_14 = </w:t>
            </w:r>
            <w:proofErr w:type="spellStart"/>
            <w:r w:rsidRPr="00B71B60">
              <w:t>relu</w:t>
            </w:r>
            <w:proofErr w:type="spellEnd"/>
            <w:r w:rsidRPr="00B71B60">
              <w:t>(linear_1);</w:t>
            </w:r>
          </w:p>
          <w:p w14:paraId="7690E4B3" w14:textId="77777777" w:rsidR="00EF312A" w:rsidRPr="00B71B60" w:rsidRDefault="00EF312A" w:rsidP="0091051F">
            <w:pPr>
              <w:spacing w:after="0"/>
            </w:pPr>
            <w:r w:rsidRPr="00B71B60">
              <w:t xml:space="preserve">    linear_2 = linear(relu_14, variable_30, variable_31);</w:t>
            </w:r>
          </w:p>
          <w:p w14:paraId="2FA2A489" w14:textId="77777777" w:rsidR="00EF312A" w:rsidRPr="00B71B60" w:rsidRDefault="00EF312A" w:rsidP="0091051F">
            <w:pPr>
              <w:spacing w:after="0"/>
            </w:pPr>
            <w:r w:rsidRPr="00B71B60">
              <w:t xml:space="preserve">    </w:t>
            </w:r>
            <w:proofErr w:type="spellStart"/>
            <w:r w:rsidRPr="00B71B60">
              <w:t>prob</w:t>
            </w:r>
            <w:proofErr w:type="spellEnd"/>
            <w:r w:rsidRPr="00B71B60">
              <w:t xml:space="preserve"> = </w:t>
            </w:r>
            <w:proofErr w:type="spellStart"/>
            <w:r w:rsidRPr="00B71B60">
              <w:t>softmax</w:t>
            </w:r>
            <w:proofErr w:type="spellEnd"/>
            <w:r w:rsidRPr="00B71B60">
              <w:t>(linear_2, axes = [1]);</w:t>
            </w:r>
          </w:p>
          <w:p w14:paraId="0D8ED8D7" w14:textId="77777777" w:rsidR="00EF312A" w:rsidRPr="00B71B60" w:rsidRDefault="00EF312A" w:rsidP="0091051F">
            <w:pPr>
              <w:spacing w:after="0"/>
            </w:pPr>
            <w:r w:rsidRPr="00B71B60">
              <w:t>}</w:t>
            </w:r>
          </w:p>
        </w:tc>
      </w:tr>
    </w:tbl>
    <w:p w14:paraId="2694F98D" w14:textId="77777777" w:rsidR="0048229C" w:rsidRDefault="0048229C" w:rsidP="004B3BC0">
      <w:pPr>
        <w:rPr>
          <w:lang w:eastAsia="en-GB"/>
        </w:rPr>
      </w:pPr>
    </w:p>
    <w:p w14:paraId="61CEDB0C" w14:textId="29154B14" w:rsidR="00415D10" w:rsidRDefault="00B309B7" w:rsidP="00415D10">
      <w:pPr>
        <w:pStyle w:val="3"/>
        <w:rPr>
          <w:lang w:eastAsia="en-GB"/>
        </w:rPr>
      </w:pPr>
      <w:r>
        <w:rPr>
          <w:lang w:eastAsia="en-GB"/>
        </w:rPr>
        <w:lastRenderedPageBreak/>
        <w:t>6</w:t>
      </w:r>
      <w:r w:rsidR="00415D10">
        <w:rPr>
          <w:lang w:eastAsia="en-GB"/>
        </w:rPr>
        <w:t>.5.7</w:t>
      </w:r>
      <w:r w:rsidR="00415D10">
        <w:rPr>
          <w:lang w:eastAsia="en-GB"/>
        </w:rPr>
        <w:tab/>
        <w:t>Neural Network Coding (NNC) format</w:t>
      </w:r>
    </w:p>
    <w:p w14:paraId="57B65544" w14:textId="30EE16C2" w:rsidR="00415D10" w:rsidRDefault="00415D10" w:rsidP="005D7840">
      <w:pPr>
        <w:rPr>
          <w:lang w:eastAsia="en-GB"/>
        </w:rPr>
      </w:pPr>
      <w:r>
        <w:rPr>
          <w:lang w:eastAsia="en-GB"/>
        </w:rPr>
        <w:t xml:space="preserve">The Neural Network Coding (NNC) standard </w:t>
      </w:r>
      <w:r w:rsidRPr="003E4FAB">
        <w:rPr>
          <w:lang w:eastAsia="en-GB"/>
        </w:rPr>
        <w:t>[4]</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00534C27">
        <w:rPr>
          <w:lang w:eastAsia="en-GB"/>
        </w:rPr>
        <w:t>6</w:t>
      </w:r>
      <w:r w:rsidRPr="00486253">
        <w:rPr>
          <w:lang w:eastAsia="en-GB"/>
        </w:rPr>
        <w:t>.5.7-1</w:t>
      </w:r>
      <w:r>
        <w:rPr>
          <w:lang w:eastAsia="en-GB"/>
        </w:rPr>
        <w:t>, NNC follows a toolbox approach: It offers a variety of options to represent and code neural network (NN) data, which can be flexibly selected based on the requirements of a particular use case. In particular, NNC defines data structures and syntax elements to support the following:</w:t>
      </w:r>
    </w:p>
    <w:p w14:paraId="08F1FFDA" w14:textId="77777777" w:rsidR="00415D10" w:rsidRDefault="00415D10" w:rsidP="00953EF7">
      <w:pPr>
        <w:pStyle w:val="aa"/>
        <w:keepNext/>
        <w:keepLines/>
        <w:widowControl w:val="0"/>
        <w:numPr>
          <w:ilvl w:val="0"/>
          <w:numId w:val="13"/>
        </w:numPr>
        <w:overflowPunct w:val="0"/>
        <w:autoSpaceDE w:val="0"/>
        <w:autoSpaceDN w:val="0"/>
        <w:adjustRightInd w:val="0"/>
        <w:spacing w:before="240"/>
        <w:jc w:val="both"/>
        <w:textAlignment w:val="baseline"/>
        <w:rPr>
          <w:lang w:eastAsia="en-GB"/>
        </w:rPr>
      </w:pPr>
      <w:r>
        <w:rPr>
          <w:lang w:eastAsia="en-GB"/>
        </w:rPr>
        <w:t>Packaging of NN data of different types in neural network representation (NNR) units for access from a system or application layer.</w:t>
      </w:r>
    </w:p>
    <w:p w14:paraId="46F1021F" w14:textId="77777777" w:rsidR="00415D10" w:rsidRDefault="00415D10" w:rsidP="00953EF7">
      <w:pPr>
        <w:pStyle w:val="aa"/>
        <w:keepNext/>
        <w:keepLines/>
        <w:widowControl w:val="0"/>
        <w:numPr>
          <w:ilvl w:val="0"/>
          <w:numId w:val="13"/>
        </w:numPr>
        <w:overflowPunct w:val="0"/>
        <w:autoSpaceDE w:val="0"/>
        <w:autoSpaceDN w:val="0"/>
        <w:adjustRightInd w:val="0"/>
        <w:spacing w:before="240"/>
        <w:jc w:val="both"/>
        <w:textAlignment w:val="baseline"/>
        <w:rPr>
          <w:lang w:eastAsia="en-GB"/>
        </w:rPr>
      </w:pPr>
      <w:r>
        <w:rPr>
          <w:lang w:eastAsia="en-GB"/>
        </w:rPr>
        <w:t>Signaling of metadata</w:t>
      </w:r>
      <w:r w:rsidRPr="008C217A">
        <w:rPr>
          <w:lang w:eastAsia="en-GB"/>
        </w:rPr>
        <w:t xml:space="preserve"> </w:t>
      </w:r>
      <w:r>
        <w:rPr>
          <w:lang w:eastAsia="en-GB"/>
        </w:rPr>
        <w:t>related to</w:t>
      </w:r>
      <w:r w:rsidRPr="008C217A">
        <w:rPr>
          <w:lang w:eastAsia="en-GB"/>
        </w:rPr>
        <w:t xml:space="preserve"> various </w:t>
      </w:r>
      <w:r>
        <w:rPr>
          <w:lang w:eastAsia="en-GB"/>
        </w:rPr>
        <w:t xml:space="preserve">methods </w:t>
      </w:r>
      <w:r w:rsidRPr="008C217A">
        <w:rPr>
          <w:lang w:eastAsia="en-GB"/>
        </w:rPr>
        <w:t>of pre-processing</w:t>
      </w:r>
      <w:r>
        <w:rPr>
          <w:lang w:eastAsia="en-GB"/>
        </w:rPr>
        <w:t xml:space="preserve"> for data reduction</w:t>
      </w:r>
    </w:p>
    <w:p w14:paraId="26EB3462" w14:textId="77777777" w:rsidR="00415D10" w:rsidRDefault="00415D10" w:rsidP="00953EF7">
      <w:pPr>
        <w:pStyle w:val="aa"/>
        <w:keepNext/>
        <w:keepLines/>
        <w:widowControl w:val="0"/>
        <w:numPr>
          <w:ilvl w:val="0"/>
          <w:numId w:val="13"/>
        </w:numPr>
        <w:overflowPunct w:val="0"/>
        <w:autoSpaceDE w:val="0"/>
        <w:autoSpaceDN w:val="0"/>
        <w:adjustRightInd w:val="0"/>
        <w:spacing w:before="240"/>
        <w:jc w:val="both"/>
        <w:textAlignment w:val="baseline"/>
        <w:rPr>
          <w:lang w:eastAsia="en-GB"/>
        </w:rPr>
      </w:pPr>
      <w:r>
        <w:rPr>
          <w:lang w:eastAsia="en-GB"/>
        </w:rPr>
        <w:t>Compression of NN weights/tensor coefficients using quantization and entropy coding</w:t>
      </w:r>
    </w:p>
    <w:p w14:paraId="28455444" w14:textId="77777777" w:rsidR="00415D10" w:rsidRDefault="00415D10" w:rsidP="00953EF7">
      <w:pPr>
        <w:pStyle w:val="aa"/>
        <w:keepNext/>
        <w:keepLines/>
        <w:widowControl w:val="0"/>
        <w:numPr>
          <w:ilvl w:val="0"/>
          <w:numId w:val="13"/>
        </w:numPr>
        <w:overflowPunct w:val="0"/>
        <w:autoSpaceDE w:val="0"/>
        <w:autoSpaceDN w:val="0"/>
        <w:adjustRightInd w:val="0"/>
        <w:spacing w:before="240"/>
        <w:jc w:val="both"/>
        <w:textAlignment w:val="baseline"/>
        <w:rPr>
          <w:lang w:eastAsia="en-GB"/>
        </w:rPr>
      </w:pPr>
      <w:r>
        <w:rPr>
          <w:lang w:eastAsia="en-GB"/>
        </w:rPr>
        <w:t>Interoperability with other exchange (e.g. NNEF [2], ONNX [3]) or native formats (</w:t>
      </w:r>
      <w:proofErr w:type="spellStart"/>
      <w:r>
        <w:rPr>
          <w:lang w:eastAsia="en-GB"/>
        </w:rPr>
        <w:t>PyTorch</w:t>
      </w:r>
      <w:proofErr w:type="spellEnd"/>
      <w:r>
        <w:rPr>
          <w:lang w:eastAsia="en-GB"/>
        </w:rPr>
        <w:t xml:space="preserve">, </w:t>
      </w:r>
      <w:proofErr w:type="spellStart"/>
      <w:r>
        <w:rPr>
          <w:lang w:eastAsia="en-GB"/>
        </w:rPr>
        <w:t>TensorFlow</w:t>
      </w:r>
      <w:proofErr w:type="spellEnd"/>
      <w:r>
        <w:rPr>
          <w:lang w:eastAsia="en-GB"/>
        </w:rPr>
        <w:t>).</w:t>
      </w:r>
    </w:p>
    <w:p w14:paraId="06BE852E" w14:textId="77777777" w:rsidR="00415D10" w:rsidRPr="0085675C" w:rsidRDefault="00415D10" w:rsidP="005D7840">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5607EC55" w14:textId="77777777" w:rsidR="00415D10" w:rsidRDefault="00415D10" w:rsidP="005D7840">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proofErr w:type="spellStart"/>
      <w:r>
        <w:rPr>
          <w:lang w:eastAsia="en-GB"/>
        </w:rPr>
        <w:t>sparsification</w:t>
      </w:r>
      <w:proofErr w:type="spellEnd"/>
      <w:r>
        <w:rPr>
          <w:lang w:eastAsia="en-GB"/>
        </w:rPr>
        <w:t xml:space="preserve">, pruning, low-rank decomposition, unification, batch norm folding, and local scaling. </w:t>
      </w:r>
    </w:p>
    <w:p w14:paraId="090262AE" w14:textId="77777777" w:rsidR="00415D10" w:rsidRDefault="00415D10" w:rsidP="005D7840">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xml:space="preserve">. Tensor/weight coefficients can be signaled as raw data or quantized with different methods, which are uniform, codebook, or dependent quantization. Furthermore, the quantized coefficients can be </w:t>
      </w:r>
      <w:proofErr w:type="spellStart"/>
      <w:r>
        <w:rPr>
          <w:lang w:eastAsia="en-GB"/>
        </w:rPr>
        <w:t>binarized</w:t>
      </w:r>
      <w:proofErr w:type="spellEnd"/>
      <w:r>
        <w:rPr>
          <w:lang w:eastAsia="en-GB"/>
        </w:rPr>
        <w:t xml:space="preserve"> and entropy coded using a context adaptive arithmetic coder, called </w:t>
      </w:r>
      <w:proofErr w:type="spellStart"/>
      <w:r>
        <w:rPr>
          <w:lang w:eastAsia="en-GB"/>
        </w:rPr>
        <w:t>DeepCABAC</w:t>
      </w:r>
      <w:proofErr w:type="spellEnd"/>
      <w:r>
        <w:rPr>
          <w:lang w:eastAsia="en-GB"/>
        </w:rPr>
        <w:t>.</w:t>
      </w:r>
    </w:p>
    <w:p w14:paraId="3B9072F8" w14:textId="4EA4414F" w:rsidR="00415D10" w:rsidRDefault="00415D10" w:rsidP="005D7840">
      <w:pPr>
        <w:rPr>
          <w:lang w:eastAsia="en-GB"/>
        </w:rPr>
      </w:pPr>
      <w:r>
        <w:rPr>
          <w:lang w:eastAsia="en-GB"/>
        </w:rPr>
        <w:t xml:space="preserve">NNC can be used as complement to other native (e.g. </w:t>
      </w:r>
      <w:proofErr w:type="spellStart"/>
      <w:r>
        <w:rPr>
          <w:lang w:eastAsia="en-GB"/>
        </w:rPr>
        <w:t>PyTorch</w:t>
      </w:r>
      <w:proofErr w:type="spellEnd"/>
      <w:r>
        <w:rPr>
          <w:lang w:eastAsia="en-GB"/>
        </w:rPr>
        <w:t xml:space="preserve">, </w:t>
      </w:r>
      <w:proofErr w:type="spellStart"/>
      <w:r>
        <w:rPr>
          <w:lang w:eastAsia="en-GB"/>
        </w:rPr>
        <w:t>TensorFlow</w:t>
      </w:r>
      <w:proofErr w:type="spellEnd"/>
      <w:r>
        <w:rPr>
          <w:lang w:eastAsia="en-GB"/>
        </w:rPr>
        <w:t xml:space="preserve">) or exchange (e.g. NNEF, ONNX) representation formats. This can be done by two means: First, NNC allows to embed topology information of other formats into an NNR </w:t>
      </w:r>
      <w:proofErr w:type="spellStart"/>
      <w:r>
        <w:rPr>
          <w:lang w:eastAsia="en-GB"/>
        </w:rPr>
        <w:t>bitstream</w:t>
      </w:r>
      <w:proofErr w:type="spellEnd"/>
      <w:r>
        <w:rPr>
          <w:lang w:eastAsia="en-GB"/>
        </w:rPr>
        <w:t xml:space="preserve">. More specifically, the byte sequences of other formats can be signaled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w:t>
      </w:r>
      <w:proofErr w:type="spellStart"/>
      <w:r>
        <w:rPr>
          <w:lang w:eastAsia="en-GB"/>
        </w:rPr>
        <w:t>PyTorch</w:t>
      </w:r>
      <w:proofErr w:type="spellEnd"/>
      <w:r>
        <w:rPr>
          <w:lang w:eastAsia="en-GB"/>
        </w:rPr>
        <w:t xml:space="preserve">, </w:t>
      </w:r>
      <w:proofErr w:type="spellStart"/>
      <w:r>
        <w:rPr>
          <w:lang w:eastAsia="en-GB"/>
        </w:rPr>
        <w:t>TensorFlow</w:t>
      </w:r>
      <w:proofErr w:type="spellEnd"/>
      <w:r>
        <w:rPr>
          <w:lang w:eastAsia="en-GB"/>
        </w:rPr>
        <w:t xml:space="preserve">, NNEF, and ONNX are given in the Annexes A to E of the standard </w:t>
      </w:r>
      <w:r w:rsidRPr="003E4FAB">
        <w:rPr>
          <w:lang w:eastAsia="en-GB"/>
        </w:rPr>
        <w:t>[</w:t>
      </w:r>
      <w:r>
        <w:rPr>
          <w:lang w:eastAsia="en-GB"/>
        </w:rPr>
        <w:t>4</w:t>
      </w:r>
      <w:r w:rsidRPr="003E4FAB">
        <w:rPr>
          <w:lang w:eastAsia="en-GB"/>
        </w:rPr>
        <w:t>]</w:t>
      </w:r>
      <w:r>
        <w:rPr>
          <w:lang w:eastAsia="en-GB"/>
        </w:rPr>
        <w:t xml:space="preserve">. </w:t>
      </w:r>
    </w:p>
    <w:p w14:paraId="0E6A4CA4" w14:textId="7793F5AA" w:rsidR="00534C27" w:rsidRDefault="00534C27" w:rsidP="00534C27">
      <w:pPr>
        <w:rPr>
          <w:lang w:eastAsia="en-GB"/>
        </w:rPr>
      </w:pPr>
      <w:r>
        <w:rPr>
          <w:lang w:eastAsia="en-GB"/>
        </w:rPr>
        <w:t>SC29 WG04 is also already working on a second edition of ISO/IEC 15938-17, of which a Draft International Standard (DIS) has been completed. The second edition adds the functionality to compress incremental updates of neural networks, which can e.g. be applied to sending updates of neural networks or to federated learning scenarios.</w:t>
      </w:r>
    </w:p>
    <w:p w14:paraId="2F97720E" w14:textId="77777777" w:rsidR="00415D10" w:rsidRDefault="00415D10" w:rsidP="005D7840">
      <w:pPr>
        <w:rPr>
          <w:lang w:eastAsia="en-GB"/>
        </w:rPr>
      </w:pPr>
    </w:p>
    <w:p w14:paraId="5FFF5462" w14:textId="77777777" w:rsidR="00415D10" w:rsidRDefault="00415D10" w:rsidP="005D7840">
      <w:pPr>
        <w:rPr>
          <w:lang w:eastAsia="en-GB"/>
        </w:rPr>
      </w:pPr>
      <w:r w:rsidRPr="00434F2A">
        <w:rPr>
          <w:rFonts w:hAnsi="맑은 고딕"/>
          <w:noProof/>
          <w:color w:val="000000" w:themeColor="dark1"/>
          <w:kern w:val="24"/>
          <w:sz w:val="32"/>
          <w:szCs w:val="32"/>
          <w:lang w:eastAsia="ko-KR"/>
        </w:rPr>
        <w:lastRenderedPageBreak/>
        <w:drawing>
          <wp:inline distT="0" distB="0" distL="0" distR="0" wp14:anchorId="1767546C" wp14:editId="721E7D1C">
            <wp:extent cx="5115326" cy="2205914"/>
            <wp:effectExtent l="0" t="0" r="0" b="4445"/>
            <wp:docPr id="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home\NNR\3GPP\2206XX-SA4_119_Post\overview.png"/>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5115326" cy="2205914"/>
                    </a:xfrm>
                    <a:prstGeom prst="rect">
                      <a:avLst/>
                    </a:prstGeom>
                    <a:noFill/>
                    <a:ln>
                      <a:noFill/>
                    </a:ln>
                  </pic:spPr>
                </pic:pic>
              </a:graphicData>
            </a:graphic>
          </wp:inline>
        </w:drawing>
      </w:r>
    </w:p>
    <w:p w14:paraId="61551083" w14:textId="38EBD7CF" w:rsidR="00415D10" w:rsidRPr="00683BA5" w:rsidRDefault="00415D10" w:rsidP="00C46CE3">
      <w:pPr>
        <w:jc w:val="center"/>
        <w:rPr>
          <w:lang w:eastAsia="en-GB"/>
        </w:rPr>
      </w:pPr>
      <w:r w:rsidRPr="00250893">
        <w:rPr>
          <w:b/>
          <w:lang w:eastAsia="en-GB"/>
        </w:rPr>
        <w:t xml:space="preserve">Figure </w:t>
      </w:r>
      <w:r w:rsidR="00C52B7C">
        <w:rPr>
          <w:b/>
          <w:lang w:eastAsia="en-GB"/>
        </w:rPr>
        <w:t>6</w:t>
      </w:r>
      <w:r>
        <w:rPr>
          <w:b/>
          <w:lang w:eastAsia="en-GB"/>
        </w:rPr>
        <w:t>.5.7-1</w:t>
      </w:r>
      <w:r w:rsidRPr="00250893">
        <w:rPr>
          <w:b/>
          <w:lang w:eastAsia="en-GB"/>
        </w:rPr>
        <w:t xml:space="preserve">: </w:t>
      </w:r>
      <w:r>
        <w:rPr>
          <w:b/>
          <w:lang w:eastAsia="en-GB"/>
        </w:rPr>
        <w:t xml:space="preserve">Generation of a </w:t>
      </w:r>
      <w:r w:rsidRPr="00041DB1">
        <w:rPr>
          <w:b/>
          <w:lang w:eastAsia="en-GB"/>
        </w:rPr>
        <w:t>neural network representation (NNR)</w:t>
      </w:r>
      <w:r>
        <w:rPr>
          <w:b/>
          <w:lang w:eastAsia="en-GB"/>
        </w:rPr>
        <w:t xml:space="preserve"> </w:t>
      </w:r>
      <w:proofErr w:type="spellStart"/>
      <w:r>
        <w:rPr>
          <w:b/>
          <w:lang w:eastAsia="en-GB"/>
        </w:rPr>
        <w:t>bitstream</w:t>
      </w:r>
      <w:proofErr w:type="spellEnd"/>
      <w:r>
        <w:rPr>
          <w:b/>
          <w:lang w:eastAsia="en-GB"/>
        </w:rPr>
        <w:t xml:space="preserve"> consisting of NNR units. Tools for pre-processing, parameter reduction, quantization, and entropy coding can be selected based on the complexity and compression requirements of a given use case.</w:t>
      </w:r>
    </w:p>
    <w:p w14:paraId="6D602D3C" w14:textId="7D9BA290" w:rsidR="0048229C" w:rsidRDefault="0048229C" w:rsidP="004B3BC0">
      <w:pPr>
        <w:rPr>
          <w:ins w:id="552" w:author="Eric Yip" w:date="2023-02-23T22:21:00Z"/>
          <w:lang w:eastAsia="en-GB"/>
        </w:rPr>
      </w:pPr>
    </w:p>
    <w:p w14:paraId="56B86BAB" w14:textId="2E254929" w:rsidR="00C24EBD" w:rsidRDefault="00C24EBD" w:rsidP="00C24EBD">
      <w:pPr>
        <w:pStyle w:val="2"/>
        <w:rPr>
          <w:ins w:id="553" w:author="Eric Yip" w:date="2023-02-23T22:22:00Z"/>
          <w:lang w:eastAsia="ko-KR"/>
        </w:rPr>
        <w:pPrChange w:id="554" w:author="Eric Yip" w:date="2023-02-23T22:21:00Z">
          <w:pPr/>
        </w:pPrChange>
      </w:pPr>
      <w:ins w:id="555" w:author="Eric Yip" w:date="2023-02-23T22:21:00Z">
        <w:r>
          <w:rPr>
            <w:rFonts w:hint="eastAsia"/>
            <w:lang w:eastAsia="ko-KR"/>
          </w:rPr>
          <w:t>6.6 Existing optimization</w:t>
        </w:r>
        <w:r>
          <w:rPr>
            <w:lang w:eastAsia="ko-KR"/>
          </w:rPr>
          <w:t xml:space="preserve"> </w:t>
        </w:r>
        <w:r>
          <w:rPr>
            <w:rFonts w:hint="eastAsia"/>
            <w:lang w:eastAsia="ko-KR"/>
          </w:rPr>
          <w:t>and compression tools for AI</w:t>
        </w:r>
        <w:r>
          <w:rPr>
            <w:lang w:eastAsia="ko-KR"/>
          </w:rPr>
          <w:t>/ML</w:t>
        </w:r>
        <w:r>
          <w:rPr>
            <w:rFonts w:hint="eastAsia"/>
            <w:lang w:eastAsia="ko-KR"/>
          </w:rPr>
          <w:t xml:space="preserve"> models</w:t>
        </w:r>
      </w:ins>
    </w:p>
    <w:p w14:paraId="67748023" w14:textId="6A530F54" w:rsidR="00C24EBD" w:rsidRDefault="00C24EBD" w:rsidP="00C24EBD">
      <w:pPr>
        <w:pStyle w:val="3"/>
        <w:rPr>
          <w:ins w:id="556" w:author="Eric Yip" w:date="2023-02-23T22:22:00Z"/>
          <w:lang w:eastAsia="ko-KR"/>
        </w:rPr>
        <w:pPrChange w:id="557" w:author="Eric Yip" w:date="2023-02-23T22:22:00Z">
          <w:pPr/>
        </w:pPrChange>
      </w:pPr>
      <w:ins w:id="558" w:author="Eric Yip" w:date="2023-02-23T22:22:00Z">
        <w:r>
          <w:rPr>
            <w:rFonts w:hint="eastAsia"/>
            <w:lang w:eastAsia="ko-KR"/>
          </w:rPr>
          <w:t xml:space="preserve">6.6.1 </w:t>
        </w:r>
        <w:r>
          <w:rPr>
            <w:lang w:eastAsia="ko-KR"/>
          </w:rPr>
          <w:t>AIMET library</w:t>
        </w:r>
      </w:ins>
    </w:p>
    <w:p w14:paraId="43D30DFD" w14:textId="77777777" w:rsidR="00C24EBD" w:rsidRDefault="00C24EBD" w:rsidP="00C24EBD">
      <w:pPr>
        <w:rPr>
          <w:ins w:id="559" w:author="Eric Yip" w:date="2023-02-23T22:22:00Z"/>
        </w:rPr>
      </w:pPr>
      <w:ins w:id="560" w:author="Eric Yip" w:date="2023-02-23T22:22:00Z">
        <w:r>
          <w:t xml:space="preserve">Qualcomm has recently released the AI Model Efficiency Toolkit (AIMET). AIMET is a library that provides advanced model quantization and compression techniques for trained neural network models. The library focuses on unilateral (sender-only) techniques that do not require any decoding on the receiver side. </w:t>
        </w:r>
      </w:ins>
    </w:p>
    <w:p w14:paraId="12CC7C01" w14:textId="77777777" w:rsidR="00C24EBD" w:rsidRDefault="00C24EBD" w:rsidP="00C24EBD">
      <w:pPr>
        <w:rPr>
          <w:ins w:id="561" w:author="Eric Yip" w:date="2023-02-23T22:22:00Z"/>
        </w:rPr>
      </w:pPr>
      <w:ins w:id="562" w:author="Eric Yip" w:date="2023-02-23T22:22:00Z">
        <w:r>
          <w:t>The following figure depicts the concept of the AIMET library.</w:t>
        </w:r>
      </w:ins>
    </w:p>
    <w:p w14:paraId="49BDE4B7" w14:textId="77777777" w:rsidR="00C24EBD" w:rsidRPr="006563C4" w:rsidRDefault="00C24EBD" w:rsidP="00C24EBD">
      <w:pPr>
        <w:jc w:val="center"/>
        <w:rPr>
          <w:ins w:id="563" w:author="Eric Yip" w:date="2023-02-23T22:22:00Z"/>
        </w:rPr>
      </w:pPr>
      <w:ins w:id="564" w:author="Eric Yip" w:date="2023-02-23T22:22:00Z">
        <w:r>
          <w:fldChar w:fldCharType="begin"/>
        </w:r>
        <w:r>
          <w:instrText xml:space="preserve"> INCLUDEPICTURE "https://github.com/quic/aimet/raw/develop/Docs/images/how-it-works.png" \* MERGEFORMATINET </w:instrText>
        </w:r>
        <w:r>
          <w:fldChar w:fldCharType="separate"/>
        </w:r>
        <w:r>
          <w:fldChar w:fldCharType="begin"/>
        </w:r>
        <w:r>
          <w:instrText xml:space="preserve"> INCLUDEPICTURE  "https://github.com/quic/aimet/raw/develop/Docs/images/how-it-works.png" \* MERGEFORMATINET </w:instrText>
        </w:r>
        <w:r>
          <w:fldChar w:fldCharType="separate"/>
        </w:r>
        <w:r>
          <w:pict w14:anchorId="5D41E3F5">
            <v:shape id="_x0000_i1205" type="#_x0000_t75" alt="How AIMET works" style="width:449.45pt;height:202.35pt">
              <v:imagedata r:id="rId33" r:href="rId34" croptop="7569f" cropbottom="8123f" cropleft="4024f" cropright="4120f"/>
            </v:shape>
          </w:pict>
        </w:r>
        <w:r>
          <w:fldChar w:fldCharType="end"/>
        </w:r>
        <w:r>
          <w:fldChar w:fldCharType="end"/>
        </w:r>
      </w:ins>
    </w:p>
    <w:p w14:paraId="14FC1CB8" w14:textId="77777777" w:rsidR="00C24EBD" w:rsidRDefault="00C24EBD" w:rsidP="00C24EBD">
      <w:pPr>
        <w:rPr>
          <w:ins w:id="565" w:author="Eric Yip" w:date="2023-02-23T22:22:00Z"/>
        </w:rPr>
      </w:pPr>
      <w:ins w:id="566" w:author="Eric Yip" w:date="2023-02-23T22:22:00Z">
        <w:r>
          <w:t xml:space="preserve">The library is designed to work with trained </w:t>
        </w:r>
        <w:proofErr w:type="spellStart"/>
        <w:r>
          <w:t>PyTorch</w:t>
        </w:r>
        <w:proofErr w:type="spellEnd"/>
        <w:r>
          <w:t xml:space="preserve"> and </w:t>
        </w:r>
        <w:proofErr w:type="spellStart"/>
        <w:r>
          <w:t>Tensorflow</w:t>
        </w:r>
        <w:proofErr w:type="spellEnd"/>
        <w:r>
          <w:t>/</w:t>
        </w:r>
        <w:proofErr w:type="spellStart"/>
        <w:r>
          <w:t>Keras</w:t>
        </w:r>
        <w:proofErr w:type="spellEnd"/>
        <w:r>
          <w:t xml:space="preserve"> models and can automate the optimization without significant loss in accuracy. The library supports advanced quantization and compression techniques that contribute to faster inference and lower memory footprint. </w:t>
        </w:r>
      </w:ins>
    </w:p>
    <w:p w14:paraId="26E68953" w14:textId="77777777" w:rsidR="00C24EBD" w:rsidRDefault="00C24EBD" w:rsidP="00C24EBD">
      <w:pPr>
        <w:rPr>
          <w:ins w:id="567" w:author="Eric Yip" w:date="2023-02-23T22:22:00Z"/>
        </w:rPr>
      </w:pPr>
      <w:ins w:id="568" w:author="Eric Yip" w:date="2023-02-23T22:22:00Z">
        <w:r>
          <w:t>The following python code shows how the library may be used to compress a trained DNN:</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C24EBD" w14:paraId="75063F31" w14:textId="77777777" w:rsidTr="00680D62">
        <w:trPr>
          <w:ins w:id="569" w:author="Eric Yip" w:date="2023-02-23T22:22:00Z"/>
        </w:trPr>
        <w:tc>
          <w:tcPr>
            <w:tcW w:w="9907" w:type="dxa"/>
            <w:shd w:val="clear" w:color="auto" w:fill="auto"/>
          </w:tcPr>
          <w:p w14:paraId="752EFDC1" w14:textId="77777777" w:rsidR="00C24EBD" w:rsidRPr="00AA0630" w:rsidRDefault="00C24EBD" w:rsidP="00680D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70" w:author="Eric Yip" w:date="2023-02-23T22:22:00Z"/>
                <w:rFonts w:ascii="Consolas" w:eastAsia="Times New Roman" w:hAnsi="Consolas" w:cs="Courier New"/>
                <w:color w:val="000000"/>
                <w:spacing w:val="4"/>
                <w:sz w:val="22"/>
                <w:szCs w:val="22"/>
              </w:rPr>
            </w:pPr>
            <w:ins w:id="571" w:author="Eric Yip" w:date="2023-02-23T22:22:00Z">
              <w:r w:rsidRPr="00AA0630">
                <w:rPr>
                  <w:rFonts w:ascii="Consolas" w:eastAsia="Times New Roman" w:hAnsi="Consolas" w:cs="Courier New"/>
                  <w:color w:val="000000"/>
                  <w:spacing w:val="4"/>
                  <w:sz w:val="22"/>
                  <w:szCs w:val="22"/>
                </w:rPr>
                <w:lastRenderedPageBreak/>
                <w:t xml:space="preserve">from </w:t>
              </w:r>
              <w:proofErr w:type="spellStart"/>
              <w:r w:rsidRPr="00AA0630">
                <w:rPr>
                  <w:rFonts w:ascii="Consolas" w:eastAsia="Times New Roman" w:hAnsi="Consolas" w:cs="Courier New"/>
                  <w:color w:val="000000"/>
                  <w:spacing w:val="4"/>
                  <w:sz w:val="22"/>
                  <w:szCs w:val="22"/>
                </w:rPr>
                <w:t>aimet_torch.compress</w:t>
              </w:r>
              <w:proofErr w:type="spellEnd"/>
              <w:r w:rsidRPr="00AA0630">
                <w:rPr>
                  <w:rFonts w:ascii="Consolas" w:eastAsia="Times New Roman" w:hAnsi="Consolas" w:cs="Courier New"/>
                  <w:color w:val="000000"/>
                  <w:spacing w:val="4"/>
                  <w:sz w:val="22"/>
                  <w:szCs w:val="22"/>
                </w:rPr>
                <w:t xml:space="preserve"> import </w:t>
              </w:r>
              <w:proofErr w:type="spellStart"/>
              <w:r w:rsidRPr="00AA0630">
                <w:rPr>
                  <w:rFonts w:ascii="Consolas" w:eastAsia="Times New Roman" w:hAnsi="Consolas" w:cs="Courier New"/>
                  <w:color w:val="000000"/>
                  <w:spacing w:val="4"/>
                  <w:sz w:val="22"/>
                  <w:szCs w:val="22"/>
                </w:rPr>
                <w:t>ModelCompressor</w:t>
              </w:r>
              <w:proofErr w:type="spellEnd"/>
            </w:ins>
          </w:p>
          <w:p w14:paraId="26C9D5B1" w14:textId="77777777" w:rsidR="00C24EBD" w:rsidRDefault="00C24EBD" w:rsidP="00680D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72" w:author="Eric Yip" w:date="2023-02-23T22:22:00Z"/>
                <w:rFonts w:ascii="Consolas" w:eastAsia="Times New Roman" w:hAnsi="Consolas" w:cs="Courier New"/>
                <w:color w:val="000000"/>
                <w:spacing w:val="4"/>
                <w:sz w:val="22"/>
                <w:szCs w:val="22"/>
              </w:rPr>
            </w:pPr>
            <w:proofErr w:type="spellStart"/>
            <w:ins w:id="573" w:author="Eric Yip" w:date="2023-02-23T22:22:00Z">
              <w:r w:rsidRPr="00AA0630">
                <w:rPr>
                  <w:rFonts w:ascii="Consolas" w:eastAsia="Times New Roman" w:hAnsi="Consolas" w:cs="Courier New"/>
                  <w:color w:val="000000"/>
                  <w:spacing w:val="4"/>
                  <w:sz w:val="22"/>
                  <w:szCs w:val="22"/>
                </w:rPr>
                <w:t>ssvd_compressed_model</w:t>
              </w:r>
              <w:proofErr w:type="spellEnd"/>
              <w:r w:rsidRPr="00AA0630">
                <w:rPr>
                  <w:rFonts w:ascii="Consolas" w:eastAsia="Times New Roman" w:hAnsi="Consolas" w:cs="Courier New"/>
                  <w:color w:val="000000"/>
                  <w:spacing w:val="4"/>
                  <w:sz w:val="22"/>
                  <w:szCs w:val="22"/>
                </w:rPr>
                <w:t xml:space="preserve">, </w:t>
              </w:r>
              <w:proofErr w:type="spellStart"/>
              <w:r w:rsidRPr="00AA0630">
                <w:rPr>
                  <w:rFonts w:ascii="Consolas" w:eastAsia="Times New Roman" w:hAnsi="Consolas" w:cs="Courier New"/>
                  <w:color w:val="000000"/>
                  <w:spacing w:val="4"/>
                  <w:sz w:val="22"/>
                  <w:szCs w:val="22"/>
                </w:rPr>
                <w:t>ssvd_comp_stats</w:t>
              </w:r>
              <w:proofErr w:type="spellEnd"/>
              <w:r w:rsidRPr="00AA0630">
                <w:rPr>
                  <w:rFonts w:ascii="Consolas" w:eastAsia="Times New Roman" w:hAnsi="Consolas" w:cs="Courier New"/>
                  <w:color w:val="000000"/>
                  <w:spacing w:val="4"/>
                  <w:sz w:val="22"/>
                  <w:szCs w:val="22"/>
                </w:rPr>
                <w:t xml:space="preserve"> = </w:t>
              </w:r>
              <w:proofErr w:type="spellStart"/>
              <w:r>
                <w:rPr>
                  <w:rFonts w:ascii="Consolas" w:eastAsia="Times New Roman" w:hAnsi="Consolas" w:cs="Courier New"/>
                  <w:color w:val="000000"/>
                  <w:spacing w:val="4"/>
                  <w:sz w:val="22"/>
                  <w:szCs w:val="22"/>
                </w:rPr>
                <w:t>M</w:t>
              </w:r>
              <w:r w:rsidRPr="00AA0630">
                <w:rPr>
                  <w:rFonts w:ascii="Consolas" w:eastAsia="Times New Roman" w:hAnsi="Consolas" w:cs="Courier New"/>
                  <w:color w:val="000000"/>
                  <w:spacing w:val="4"/>
                  <w:sz w:val="22"/>
                  <w:szCs w:val="22"/>
                </w:rPr>
                <w:t>odelCompressor.compress_model</w:t>
              </w:r>
              <w:proofErr w:type="spellEnd"/>
              <w:r w:rsidRPr="00AA0630">
                <w:rPr>
                  <w:rFonts w:ascii="Consolas" w:eastAsia="Times New Roman" w:hAnsi="Consolas" w:cs="Courier New"/>
                  <w:color w:val="000000"/>
                  <w:spacing w:val="4"/>
                  <w:sz w:val="22"/>
                  <w:szCs w:val="22"/>
                </w:rPr>
                <w:t xml:space="preserve">(model=model,                                                                        </w:t>
              </w:r>
              <w:r>
                <w:rPr>
                  <w:rFonts w:ascii="Consolas" w:eastAsia="Times New Roman" w:hAnsi="Consolas" w:cs="Courier New"/>
                  <w:color w:val="000000"/>
                  <w:spacing w:val="4"/>
                  <w:sz w:val="22"/>
                  <w:szCs w:val="22"/>
                </w:rPr>
                <w:tab/>
              </w:r>
              <w:proofErr w:type="spellStart"/>
              <w:r w:rsidRPr="00AA0630">
                <w:rPr>
                  <w:rFonts w:ascii="Consolas" w:eastAsia="Times New Roman" w:hAnsi="Consolas" w:cs="Courier New"/>
                  <w:color w:val="000000"/>
                  <w:spacing w:val="4"/>
                  <w:sz w:val="22"/>
                  <w:szCs w:val="22"/>
                </w:rPr>
                <w:t>eval_callback</w:t>
              </w:r>
              <w:proofErr w:type="spellEnd"/>
              <w:r w:rsidRPr="00AA0630">
                <w:rPr>
                  <w:rFonts w:ascii="Consolas" w:eastAsia="Times New Roman" w:hAnsi="Consolas" w:cs="Courier New"/>
                  <w:color w:val="000000"/>
                  <w:spacing w:val="4"/>
                  <w:sz w:val="22"/>
                  <w:szCs w:val="22"/>
                </w:rPr>
                <w:t>=</w:t>
              </w:r>
              <w:proofErr w:type="spellStart"/>
              <w:r w:rsidRPr="00AA0630">
                <w:rPr>
                  <w:rFonts w:ascii="Consolas" w:eastAsia="Times New Roman" w:hAnsi="Consolas" w:cs="Courier New"/>
                  <w:color w:val="000000"/>
                  <w:spacing w:val="4"/>
                  <w:sz w:val="22"/>
                  <w:szCs w:val="22"/>
                </w:rPr>
                <w:t>eval_callback</w:t>
              </w:r>
              <w:proofErr w:type="spellEnd"/>
              <w:r w:rsidRPr="00AA0630">
                <w:rPr>
                  <w:rFonts w:ascii="Consolas" w:eastAsia="Times New Roman" w:hAnsi="Consolas" w:cs="Courier New"/>
                  <w:color w:val="000000"/>
                  <w:spacing w:val="4"/>
                  <w:sz w:val="22"/>
                  <w:szCs w:val="22"/>
                </w:rPr>
                <w:t xml:space="preserve">,                                                                        </w:t>
              </w:r>
              <w:r>
                <w:rPr>
                  <w:rFonts w:ascii="Consolas" w:eastAsia="Times New Roman" w:hAnsi="Consolas" w:cs="Courier New"/>
                  <w:color w:val="000000"/>
                  <w:spacing w:val="4"/>
                  <w:sz w:val="22"/>
                  <w:szCs w:val="22"/>
                </w:rPr>
                <w:tab/>
              </w:r>
              <w:proofErr w:type="spellStart"/>
              <w:r w:rsidRPr="00AA0630">
                <w:rPr>
                  <w:rFonts w:ascii="Consolas" w:eastAsia="Times New Roman" w:hAnsi="Consolas" w:cs="Courier New"/>
                  <w:color w:val="000000"/>
                  <w:spacing w:val="4"/>
                  <w:sz w:val="22"/>
                  <w:szCs w:val="22"/>
                </w:rPr>
                <w:t>eval_iterations</w:t>
              </w:r>
              <w:proofErr w:type="spellEnd"/>
              <w:r w:rsidRPr="00AA0630">
                <w:rPr>
                  <w:rFonts w:ascii="Consolas" w:eastAsia="Times New Roman" w:hAnsi="Consolas" w:cs="Courier New"/>
                  <w:color w:val="000000"/>
                  <w:spacing w:val="4"/>
                  <w:sz w:val="22"/>
                  <w:szCs w:val="22"/>
                </w:rPr>
                <w:t>=</w:t>
              </w:r>
              <w:r>
                <w:rPr>
                  <w:rFonts w:ascii="Consolas" w:eastAsia="Times New Roman" w:hAnsi="Consolas" w:cs="Courier New"/>
                  <w:color w:val="000000"/>
                  <w:spacing w:val="4"/>
                  <w:sz w:val="22"/>
                  <w:szCs w:val="22"/>
                </w:rPr>
                <w:t>1</w:t>
              </w:r>
              <w:r w:rsidRPr="00AA0630">
                <w:rPr>
                  <w:rFonts w:ascii="Consolas" w:eastAsia="Times New Roman" w:hAnsi="Consolas" w:cs="Courier New"/>
                  <w:color w:val="000000"/>
                  <w:spacing w:val="4"/>
                  <w:sz w:val="22"/>
                  <w:szCs w:val="22"/>
                </w:rPr>
                <w:t xml:space="preserve">,                                                                        </w:t>
              </w:r>
              <w:r>
                <w:rPr>
                  <w:rFonts w:ascii="Consolas" w:eastAsia="Times New Roman" w:hAnsi="Consolas" w:cs="Courier New"/>
                  <w:color w:val="000000"/>
                  <w:spacing w:val="4"/>
                  <w:sz w:val="22"/>
                  <w:szCs w:val="22"/>
                </w:rPr>
                <w:tab/>
              </w:r>
              <w:proofErr w:type="spellStart"/>
              <w:r w:rsidRPr="00AA0630">
                <w:rPr>
                  <w:rFonts w:ascii="Consolas" w:eastAsia="Times New Roman" w:hAnsi="Consolas" w:cs="Courier New"/>
                  <w:color w:val="000000"/>
                  <w:spacing w:val="4"/>
                  <w:sz w:val="22"/>
                  <w:szCs w:val="22"/>
                </w:rPr>
                <w:t>input_shape</w:t>
              </w:r>
              <w:proofErr w:type="spellEnd"/>
              <w:r w:rsidRPr="00AA0630">
                <w:rPr>
                  <w:rFonts w:ascii="Consolas" w:eastAsia="Times New Roman" w:hAnsi="Consolas" w:cs="Courier New"/>
                  <w:color w:val="000000"/>
                  <w:spacing w:val="4"/>
                  <w:sz w:val="22"/>
                  <w:szCs w:val="22"/>
                </w:rPr>
                <w:t xml:space="preserve">=(1, 3, 224, 224),                                                                        </w:t>
              </w:r>
              <w:r>
                <w:rPr>
                  <w:rFonts w:ascii="Consolas" w:eastAsia="Times New Roman" w:hAnsi="Consolas" w:cs="Courier New"/>
                  <w:color w:val="000000"/>
                  <w:spacing w:val="4"/>
                  <w:sz w:val="22"/>
                  <w:szCs w:val="22"/>
                </w:rPr>
                <w:tab/>
              </w:r>
              <w:proofErr w:type="spellStart"/>
              <w:r w:rsidRPr="00AA0630">
                <w:rPr>
                  <w:rFonts w:ascii="Consolas" w:eastAsia="Times New Roman" w:hAnsi="Consolas" w:cs="Courier New"/>
                  <w:color w:val="000000"/>
                  <w:spacing w:val="4"/>
                  <w:sz w:val="22"/>
                  <w:szCs w:val="22"/>
                </w:rPr>
                <w:t>compress_scheme</w:t>
              </w:r>
              <w:proofErr w:type="spellEnd"/>
              <w:r w:rsidRPr="00AA0630">
                <w:rPr>
                  <w:rFonts w:ascii="Consolas" w:eastAsia="Times New Roman" w:hAnsi="Consolas" w:cs="Courier New"/>
                  <w:color w:val="000000"/>
                  <w:spacing w:val="4"/>
                  <w:sz w:val="22"/>
                  <w:szCs w:val="22"/>
                </w:rPr>
                <w:t>=</w:t>
              </w:r>
              <w:proofErr w:type="spellStart"/>
              <w:r>
                <w:rPr>
                  <w:rFonts w:ascii="Consolas" w:eastAsia="Times New Roman" w:hAnsi="Consolas" w:cs="Courier New"/>
                  <w:color w:val="000000"/>
                  <w:spacing w:val="4"/>
                  <w:sz w:val="23"/>
                  <w:szCs w:val="23"/>
                </w:rPr>
                <w:t>CompressionScheme.spatial_svd</w:t>
              </w:r>
              <w:proofErr w:type="spellEnd"/>
              <w:r w:rsidRPr="00AA0630">
                <w:rPr>
                  <w:rFonts w:ascii="Consolas" w:eastAsia="Times New Roman" w:hAnsi="Consolas" w:cs="Courier New"/>
                  <w:color w:val="000000"/>
                  <w:spacing w:val="4"/>
                  <w:sz w:val="22"/>
                  <w:szCs w:val="22"/>
                </w:rPr>
                <w:t xml:space="preserve">,                                                                        </w:t>
              </w:r>
              <w:r>
                <w:rPr>
                  <w:rFonts w:ascii="Consolas" w:eastAsia="Times New Roman" w:hAnsi="Consolas" w:cs="Courier New"/>
                  <w:color w:val="000000"/>
                  <w:spacing w:val="4"/>
                  <w:sz w:val="22"/>
                  <w:szCs w:val="22"/>
                </w:rPr>
                <w:tab/>
              </w:r>
              <w:proofErr w:type="spellStart"/>
              <w:r w:rsidRPr="00AA0630">
                <w:rPr>
                  <w:rFonts w:ascii="Consolas" w:eastAsia="Times New Roman" w:hAnsi="Consolas" w:cs="Courier New"/>
                  <w:color w:val="000000"/>
                  <w:spacing w:val="4"/>
                  <w:sz w:val="22"/>
                  <w:szCs w:val="22"/>
                </w:rPr>
                <w:t>cost_metric</w:t>
              </w:r>
              <w:proofErr w:type="spellEnd"/>
              <w:r w:rsidRPr="00AA0630">
                <w:rPr>
                  <w:rFonts w:ascii="Consolas" w:eastAsia="Times New Roman" w:hAnsi="Consolas" w:cs="Courier New"/>
                  <w:color w:val="000000"/>
                  <w:spacing w:val="4"/>
                  <w:sz w:val="22"/>
                  <w:szCs w:val="22"/>
                </w:rPr>
                <w:t>=</w:t>
              </w:r>
              <w:r>
                <w:rPr>
                  <w:rFonts w:ascii="Consolas" w:eastAsia="Times New Roman" w:hAnsi="Consolas" w:cs="Courier New"/>
                  <w:color w:val="000000"/>
                  <w:spacing w:val="4"/>
                  <w:sz w:val="23"/>
                  <w:szCs w:val="23"/>
                </w:rPr>
                <w:t>CostMetric.mac</w:t>
              </w:r>
              <w:r w:rsidRPr="00AA0630">
                <w:rPr>
                  <w:rFonts w:ascii="Consolas" w:eastAsia="Times New Roman" w:hAnsi="Consolas" w:cs="Courier New"/>
                  <w:color w:val="000000"/>
                  <w:spacing w:val="4"/>
                  <w:sz w:val="22"/>
                  <w:szCs w:val="22"/>
                </w:rPr>
                <w:t xml:space="preserve">, </w:t>
              </w:r>
              <w:r>
                <w:rPr>
                  <w:rFonts w:ascii="Consolas" w:eastAsia="Times New Roman" w:hAnsi="Consolas" w:cs="Courier New"/>
                  <w:color w:val="000000"/>
                  <w:spacing w:val="4"/>
                  <w:sz w:val="22"/>
                  <w:szCs w:val="22"/>
                </w:rPr>
                <w:tab/>
              </w:r>
            </w:ins>
          </w:p>
          <w:p w14:paraId="2817B574" w14:textId="77777777" w:rsidR="00C24EBD" w:rsidRPr="00AA0630" w:rsidRDefault="00C24EBD" w:rsidP="00680D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74" w:author="Eric Yip" w:date="2023-02-23T22:22:00Z"/>
                <w:rFonts w:ascii="Consolas" w:eastAsia="Times New Roman" w:hAnsi="Consolas" w:cs="Courier New"/>
                <w:color w:val="000000"/>
                <w:spacing w:val="4"/>
                <w:sz w:val="22"/>
                <w:szCs w:val="22"/>
              </w:rPr>
            </w:pPr>
            <w:ins w:id="575" w:author="Eric Yip" w:date="2023-02-23T22:22:00Z">
              <w:r>
                <w:rPr>
                  <w:rFonts w:ascii="Consolas" w:eastAsia="Times New Roman" w:hAnsi="Consolas" w:cs="Courier New"/>
                  <w:color w:val="000000"/>
                  <w:spacing w:val="4"/>
                  <w:sz w:val="22"/>
                  <w:szCs w:val="22"/>
                </w:rPr>
                <w:t xml:space="preserve">       </w:t>
              </w:r>
              <w:r w:rsidRPr="00AA0630">
                <w:rPr>
                  <w:rFonts w:ascii="Consolas" w:eastAsia="Times New Roman" w:hAnsi="Consolas" w:cs="Courier New"/>
                  <w:color w:val="000000"/>
                  <w:spacing w:val="4"/>
                  <w:sz w:val="22"/>
                  <w:szCs w:val="22"/>
                </w:rPr>
                <w:t>parameters=</w:t>
              </w:r>
              <w:proofErr w:type="spellStart"/>
              <w:r w:rsidRPr="00AA0630">
                <w:rPr>
                  <w:rFonts w:ascii="Consolas" w:eastAsia="Times New Roman" w:hAnsi="Consolas" w:cs="Courier New"/>
                  <w:color w:val="000000"/>
                  <w:spacing w:val="4"/>
                  <w:sz w:val="22"/>
                  <w:szCs w:val="22"/>
                </w:rPr>
                <w:t>params</w:t>
              </w:r>
              <w:proofErr w:type="spellEnd"/>
              <w:r w:rsidRPr="00AA0630">
                <w:rPr>
                  <w:rFonts w:ascii="Consolas" w:eastAsia="Times New Roman" w:hAnsi="Consolas" w:cs="Courier New"/>
                  <w:color w:val="000000"/>
                  <w:spacing w:val="4"/>
                  <w:sz w:val="22"/>
                  <w:szCs w:val="22"/>
                </w:rPr>
                <w:t>)</w:t>
              </w:r>
            </w:ins>
          </w:p>
          <w:p w14:paraId="3098E7ED" w14:textId="77777777" w:rsidR="00C24EBD" w:rsidRDefault="00C24EBD" w:rsidP="00680D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76" w:author="Eric Yip" w:date="2023-02-23T22:22:00Z"/>
                <w:rFonts w:ascii="Consolas" w:eastAsia="Times New Roman" w:hAnsi="Consolas" w:cs="Courier New"/>
                <w:color w:val="000000"/>
                <w:spacing w:val="4"/>
                <w:sz w:val="22"/>
                <w:szCs w:val="22"/>
              </w:rPr>
            </w:pPr>
            <w:ins w:id="577" w:author="Eric Yip" w:date="2023-02-23T22:22:00Z">
              <w:r w:rsidRPr="00AA0630">
                <w:rPr>
                  <w:rFonts w:ascii="Consolas" w:eastAsia="Times New Roman" w:hAnsi="Consolas" w:cs="Courier New"/>
                  <w:color w:val="000000"/>
                  <w:spacing w:val="4"/>
                  <w:sz w:val="22"/>
                  <w:szCs w:val="22"/>
                </w:rPr>
                <w:t>print(</w:t>
              </w:r>
              <w:proofErr w:type="spellStart"/>
              <w:r w:rsidRPr="00AA0630">
                <w:rPr>
                  <w:rFonts w:ascii="Consolas" w:eastAsia="Times New Roman" w:hAnsi="Consolas" w:cs="Courier New"/>
                  <w:color w:val="000000"/>
                  <w:spacing w:val="4"/>
                  <w:sz w:val="22"/>
                  <w:szCs w:val="22"/>
                </w:rPr>
                <w:t>ssvd_comp_stats</w:t>
              </w:r>
              <w:proofErr w:type="spellEnd"/>
              <w:r w:rsidRPr="00AA0630">
                <w:rPr>
                  <w:rFonts w:ascii="Consolas" w:eastAsia="Times New Roman" w:hAnsi="Consolas" w:cs="Courier New"/>
                  <w:color w:val="000000"/>
                  <w:spacing w:val="4"/>
                  <w:sz w:val="22"/>
                  <w:szCs w:val="22"/>
                </w:rPr>
                <w:t>)</w:t>
              </w:r>
            </w:ins>
          </w:p>
        </w:tc>
      </w:tr>
    </w:tbl>
    <w:p w14:paraId="0BB341AD" w14:textId="77777777" w:rsidR="00C24EBD" w:rsidRDefault="00C24EBD" w:rsidP="00C24EBD">
      <w:pPr>
        <w:rPr>
          <w:ins w:id="578" w:author="Eric Yip" w:date="2023-02-23T22:22:00Z"/>
        </w:rPr>
      </w:pPr>
    </w:p>
    <w:p w14:paraId="76EB3B86" w14:textId="6A210CD0" w:rsidR="00C24EBD" w:rsidRDefault="00C24EBD" w:rsidP="00C24EBD">
      <w:pPr>
        <w:rPr>
          <w:ins w:id="579" w:author="Eric Yip" w:date="2023-02-23T22:22:00Z"/>
        </w:rPr>
      </w:pPr>
      <w:ins w:id="580" w:author="Eric Yip" w:date="2023-02-23T22:22:00Z">
        <w:r>
          <w:t>The source code may be found in [</w:t>
        </w:r>
      </w:ins>
      <w:ins w:id="581" w:author="Eric Yip" w:date="2023-02-23T22:23:00Z">
        <w:r>
          <w:t>7</w:t>
        </w:r>
      </w:ins>
      <w:ins w:id="582" w:author="Eric Yip" w:date="2023-02-23T22:22:00Z">
        <w:r>
          <w:t>].</w:t>
        </w:r>
      </w:ins>
    </w:p>
    <w:p w14:paraId="0F7FE8AE" w14:textId="070D01D7" w:rsidR="00C24EBD" w:rsidRDefault="00C24EBD" w:rsidP="00C24EBD">
      <w:pPr>
        <w:rPr>
          <w:ins w:id="583" w:author="Eric Yip" w:date="2023-02-23T23:03:00Z"/>
          <w:lang w:eastAsia="ko-KR"/>
        </w:rPr>
      </w:pPr>
    </w:p>
    <w:p w14:paraId="190C4836" w14:textId="1AD3EA48" w:rsidR="00E8487F" w:rsidRDefault="00E8487F" w:rsidP="00E8487F">
      <w:pPr>
        <w:pStyle w:val="1"/>
        <w:rPr>
          <w:ins w:id="584" w:author="Eric Yip" w:date="2023-02-23T23:04:00Z"/>
          <w:lang w:eastAsia="en-GB"/>
        </w:rPr>
        <w:pPrChange w:id="585" w:author="Eric Yip" w:date="2023-02-23T23:04:00Z">
          <w:pPr/>
        </w:pPrChange>
      </w:pPr>
      <w:ins w:id="586" w:author="Eric Yip" w:date="2023-02-23T23:03:00Z">
        <w:r>
          <w:rPr>
            <w:rFonts w:hint="eastAsia"/>
            <w:lang w:eastAsia="en-GB"/>
          </w:rPr>
          <w:t>7 AI/ML evaluation framework</w:t>
        </w:r>
      </w:ins>
    </w:p>
    <w:p w14:paraId="4CA50C08" w14:textId="7DEB544E" w:rsidR="00E8487F" w:rsidRDefault="00E8487F" w:rsidP="00E8487F">
      <w:pPr>
        <w:widowControl w:val="0"/>
        <w:tabs>
          <w:tab w:val="left" w:pos="7200"/>
        </w:tabs>
        <w:spacing w:before="60" w:after="60"/>
        <w:rPr>
          <w:ins w:id="587" w:author="Eric Yip" w:date="2023-02-23T23:07:00Z"/>
          <w:rFonts w:ascii="Arial" w:hAnsi="Arial" w:hint="eastAsia"/>
          <w:color w:val="FF0000"/>
          <w:lang w:eastAsia="ko-KR"/>
        </w:rPr>
        <w:pPrChange w:id="588" w:author="Eric Yip" w:date="2023-02-23T23:08:00Z">
          <w:pPr>
            <w:widowControl w:val="0"/>
            <w:numPr>
              <w:ilvl w:val="1"/>
              <w:numId w:val="27"/>
            </w:numPr>
            <w:tabs>
              <w:tab w:val="num" w:pos="1440"/>
              <w:tab w:val="left" w:pos="7200"/>
            </w:tabs>
            <w:spacing w:before="60" w:after="60"/>
            <w:ind w:left="1440" w:hanging="360"/>
          </w:pPr>
        </w:pPrChange>
      </w:pPr>
      <w:ins w:id="589" w:author="Eric Yip" w:date="2023-02-23T23:07:00Z">
        <w:r>
          <w:rPr>
            <w:rFonts w:ascii="Arial" w:hAnsi="Arial" w:hint="eastAsia"/>
            <w:color w:val="FF0000"/>
            <w:lang w:eastAsia="ko-KR"/>
          </w:rPr>
          <w:t>Agreement @ SA4 #122</w:t>
        </w:r>
      </w:ins>
      <w:ins w:id="590" w:author="Eric Yip" w:date="2023-02-23T23:10:00Z">
        <w:r>
          <w:rPr>
            <w:rFonts w:ascii="Arial" w:hAnsi="Arial"/>
            <w:color w:val="FF0000"/>
            <w:lang w:eastAsia="ko-KR"/>
          </w:rPr>
          <w:t xml:space="preserve"> (S4-</w:t>
        </w:r>
      </w:ins>
      <w:ins w:id="591" w:author="Eric Yip" w:date="2023-02-23T23:11:00Z">
        <w:r>
          <w:rPr>
            <w:rFonts w:ascii="Arial" w:hAnsi="Arial"/>
            <w:color w:val="FF0000"/>
            <w:lang w:eastAsia="ko-KR"/>
          </w:rPr>
          <w:t>230144)</w:t>
        </w:r>
      </w:ins>
      <w:ins w:id="592" w:author="Eric Yip" w:date="2023-02-23T23:07:00Z">
        <w:r>
          <w:rPr>
            <w:rFonts w:ascii="Arial" w:hAnsi="Arial"/>
            <w:color w:val="FF0000"/>
            <w:lang w:eastAsia="ko-KR"/>
          </w:rPr>
          <w:t>:</w:t>
        </w:r>
      </w:ins>
    </w:p>
    <w:p w14:paraId="2D4804E5" w14:textId="40C706EF" w:rsidR="00E8487F" w:rsidRPr="00C2041B" w:rsidRDefault="00E8487F" w:rsidP="00E8487F">
      <w:pPr>
        <w:widowControl w:val="0"/>
        <w:tabs>
          <w:tab w:val="left" w:pos="7200"/>
        </w:tabs>
        <w:spacing w:before="60" w:after="60"/>
        <w:rPr>
          <w:ins w:id="593" w:author="Eric Yip" w:date="2023-02-23T23:06:00Z"/>
          <w:rFonts w:ascii="Arial" w:eastAsia="MS Mincho" w:hAnsi="Arial"/>
          <w:color w:val="FF0000"/>
        </w:rPr>
        <w:pPrChange w:id="594" w:author="Eric Yip" w:date="2023-02-23T23:06:00Z">
          <w:pPr>
            <w:widowControl w:val="0"/>
            <w:numPr>
              <w:ilvl w:val="1"/>
              <w:numId w:val="27"/>
            </w:numPr>
            <w:tabs>
              <w:tab w:val="num" w:pos="1440"/>
              <w:tab w:val="left" w:pos="7200"/>
            </w:tabs>
            <w:spacing w:before="60" w:after="60"/>
            <w:ind w:left="1440" w:hanging="360"/>
          </w:pPr>
        </w:pPrChange>
      </w:pPr>
      <w:ins w:id="595" w:author="Eric Yip" w:date="2023-02-23T23:06:00Z">
        <w:r>
          <w:rPr>
            <w:rFonts w:ascii="Arial" w:hAnsi="Arial" w:hint="eastAsia"/>
            <w:color w:val="FF0000"/>
          </w:rPr>
          <w:t xml:space="preserve">Defining an evaluation framework for </w:t>
        </w:r>
        <w:r>
          <w:rPr>
            <w:rFonts w:ascii="Arial" w:hAnsi="Arial"/>
            <w:color w:val="FF0000"/>
          </w:rPr>
          <w:t xml:space="preserve">AI/ML, including a set of anchor models and corresponding data sets, based on the use cases and scenarios </w:t>
        </w:r>
      </w:ins>
      <w:ins w:id="596" w:author="Eric Yip" w:date="2023-02-23T23:09:00Z">
        <w:r>
          <w:rPr>
            <w:rFonts w:ascii="Arial" w:hAnsi="Arial"/>
            <w:color w:val="FF0000"/>
          </w:rPr>
          <w:t>identified in clause 4</w:t>
        </w:r>
      </w:ins>
      <w:ins w:id="597" w:author="Eric Yip" w:date="2023-02-23T23:06:00Z">
        <w:r>
          <w:rPr>
            <w:rFonts w:ascii="Arial" w:hAnsi="Arial"/>
            <w:color w:val="FF0000"/>
          </w:rPr>
          <w:t>. The evaluation to include:</w:t>
        </w:r>
      </w:ins>
    </w:p>
    <w:p w14:paraId="3EF0954A" w14:textId="77777777" w:rsidR="00E8487F" w:rsidRPr="00C2041B" w:rsidRDefault="00E8487F" w:rsidP="00E8487F">
      <w:pPr>
        <w:widowControl w:val="0"/>
        <w:numPr>
          <w:ilvl w:val="0"/>
          <w:numId w:val="27"/>
        </w:numPr>
        <w:tabs>
          <w:tab w:val="left" w:pos="7200"/>
        </w:tabs>
        <w:spacing w:before="60" w:after="60"/>
        <w:rPr>
          <w:ins w:id="598" w:author="Eric Yip" w:date="2023-02-23T23:06:00Z"/>
          <w:rFonts w:ascii="Arial" w:eastAsia="MS Mincho" w:hAnsi="Arial"/>
          <w:color w:val="FF0000"/>
        </w:rPr>
        <w:pPrChange w:id="599" w:author="Eric Yip" w:date="2023-02-23T23:07:00Z">
          <w:pPr>
            <w:widowControl w:val="0"/>
            <w:numPr>
              <w:ilvl w:val="2"/>
              <w:numId w:val="27"/>
            </w:numPr>
            <w:tabs>
              <w:tab w:val="num" w:pos="2160"/>
              <w:tab w:val="left" w:pos="7200"/>
            </w:tabs>
            <w:spacing w:before="60" w:after="60"/>
            <w:ind w:left="2160" w:hanging="360"/>
          </w:pPr>
        </w:pPrChange>
      </w:pPr>
      <w:ins w:id="600" w:author="Eric Yip" w:date="2023-02-23T23:06:00Z">
        <w:r w:rsidRPr="00C2041B">
          <w:rPr>
            <w:rFonts w:ascii="Arial" w:eastAsia="MS Mincho" w:hAnsi="Arial"/>
            <w:color w:val="FF0000"/>
          </w:rPr>
          <w:t>Evaluation of different split points for the model and documentation of the intermediate data.</w:t>
        </w:r>
      </w:ins>
    </w:p>
    <w:p w14:paraId="2E9C1864" w14:textId="77777777" w:rsidR="00E8487F" w:rsidRPr="00C2041B" w:rsidRDefault="00E8487F" w:rsidP="00E8487F">
      <w:pPr>
        <w:widowControl w:val="0"/>
        <w:numPr>
          <w:ilvl w:val="0"/>
          <w:numId w:val="27"/>
        </w:numPr>
        <w:tabs>
          <w:tab w:val="left" w:pos="7200"/>
        </w:tabs>
        <w:spacing w:before="60" w:after="60"/>
        <w:rPr>
          <w:ins w:id="601" w:author="Eric Yip" w:date="2023-02-23T23:06:00Z"/>
          <w:rFonts w:ascii="Arial" w:eastAsia="MS Mincho" w:hAnsi="Arial"/>
          <w:color w:val="FF0000"/>
        </w:rPr>
        <w:pPrChange w:id="602" w:author="Eric Yip" w:date="2023-02-23T23:07:00Z">
          <w:pPr>
            <w:widowControl w:val="0"/>
            <w:numPr>
              <w:ilvl w:val="2"/>
              <w:numId w:val="27"/>
            </w:numPr>
            <w:tabs>
              <w:tab w:val="num" w:pos="2160"/>
              <w:tab w:val="left" w:pos="7200"/>
            </w:tabs>
            <w:spacing w:before="60" w:after="60"/>
            <w:ind w:left="2160" w:hanging="360"/>
          </w:pPr>
        </w:pPrChange>
      </w:pPr>
      <w:ins w:id="603" w:author="Eric Yip" w:date="2023-02-23T23:06:00Z">
        <w:r w:rsidRPr="00C2041B">
          <w:rPr>
            <w:rFonts w:ascii="Arial" w:eastAsia="MS Mincho" w:hAnsi="Arial"/>
            <w:color w:val="FF0000"/>
          </w:rPr>
          <w:t>Comparison of different checkpoints of the model to evaluate model updates.</w:t>
        </w:r>
      </w:ins>
    </w:p>
    <w:p w14:paraId="4ECF906A" w14:textId="2FCB9DFD" w:rsidR="00E8487F" w:rsidRDefault="00E8487F" w:rsidP="00E8487F">
      <w:pPr>
        <w:widowControl w:val="0"/>
        <w:numPr>
          <w:ilvl w:val="0"/>
          <w:numId w:val="27"/>
        </w:numPr>
        <w:tabs>
          <w:tab w:val="left" w:pos="7200"/>
        </w:tabs>
        <w:spacing w:before="60" w:after="60"/>
        <w:rPr>
          <w:ins w:id="604" w:author="Eric Yip" w:date="2023-02-23T23:07:00Z"/>
          <w:rFonts w:ascii="Arial" w:eastAsia="MS Mincho" w:hAnsi="Arial"/>
          <w:color w:val="FF0000"/>
        </w:rPr>
        <w:pPrChange w:id="605" w:author="Eric Yip" w:date="2023-02-23T23:07:00Z">
          <w:pPr/>
        </w:pPrChange>
      </w:pPr>
      <w:ins w:id="606" w:author="Eric Yip" w:date="2023-02-23T23:06:00Z">
        <w:r w:rsidRPr="00C2041B">
          <w:rPr>
            <w:rFonts w:ascii="Arial" w:eastAsia="MS Mincho" w:hAnsi="Arial"/>
            <w:color w:val="FF0000"/>
          </w:rPr>
          <w:t>Comparison of compressed and non-compressed trained model and their accuracies.</w:t>
        </w:r>
      </w:ins>
    </w:p>
    <w:p w14:paraId="6E1C8EB0" w14:textId="77777777" w:rsidR="00E8487F" w:rsidRPr="00E8487F" w:rsidRDefault="00E8487F" w:rsidP="00E8487F">
      <w:pPr>
        <w:widowControl w:val="0"/>
        <w:tabs>
          <w:tab w:val="left" w:pos="7200"/>
        </w:tabs>
        <w:spacing w:before="60" w:after="60"/>
        <w:ind w:left="720"/>
        <w:rPr>
          <w:rFonts w:ascii="Arial" w:eastAsia="MS Mincho" w:hAnsi="Arial" w:hint="eastAsia"/>
          <w:color w:val="FF0000"/>
          <w:rPrChange w:id="607" w:author="Eric Yip" w:date="2023-02-23T23:07:00Z">
            <w:rPr>
              <w:rFonts w:hint="eastAsia"/>
              <w:lang w:eastAsia="ko-KR"/>
            </w:rPr>
          </w:rPrChange>
        </w:rPr>
        <w:pPrChange w:id="608" w:author="Eric Yip" w:date="2023-02-23T23:07:00Z">
          <w:pPr/>
        </w:pPrChange>
      </w:pPr>
    </w:p>
    <w:p w14:paraId="40F892D1" w14:textId="651B2A5A" w:rsidR="0039123D" w:rsidRDefault="00B309B7" w:rsidP="004B3BC0">
      <w:pPr>
        <w:pStyle w:val="1"/>
        <w:rPr>
          <w:lang w:eastAsia="en-GB"/>
        </w:rPr>
      </w:pPr>
      <w:del w:id="609" w:author="Eric Yip" w:date="2023-02-23T23:04:00Z">
        <w:r w:rsidDel="00E8487F">
          <w:rPr>
            <w:lang w:eastAsia="en-GB"/>
          </w:rPr>
          <w:delText>7</w:delText>
        </w:r>
      </w:del>
      <w:ins w:id="610" w:author="Eric Yip" w:date="2023-02-23T23:04:00Z">
        <w:r w:rsidR="00E8487F">
          <w:rPr>
            <w:lang w:eastAsia="en-GB"/>
          </w:rPr>
          <w:t>8</w:t>
        </w:r>
      </w:ins>
      <w:r w:rsidR="00110575">
        <w:rPr>
          <w:lang w:eastAsia="en-GB"/>
        </w:rPr>
        <w:tab/>
      </w:r>
      <w:r w:rsidR="0039123D">
        <w:rPr>
          <w:lang w:eastAsia="en-GB"/>
        </w:rPr>
        <w:t>Traffic characteristics</w:t>
      </w:r>
    </w:p>
    <w:p w14:paraId="6623041A" w14:textId="7B5858BD" w:rsidR="00290D31" w:rsidRPr="00A94DD6" w:rsidRDefault="00B309B7" w:rsidP="004B3BC0">
      <w:pPr>
        <w:pStyle w:val="2"/>
        <w:rPr>
          <w:lang w:eastAsia="en-GB"/>
        </w:rPr>
      </w:pPr>
      <w:del w:id="611" w:author="Eric Yip" w:date="2023-02-23T23:04:00Z">
        <w:r w:rsidDel="00E8487F">
          <w:rPr>
            <w:lang w:eastAsia="en-GB"/>
          </w:rPr>
          <w:delText>7</w:delText>
        </w:r>
      </w:del>
      <w:ins w:id="612" w:author="Eric Yip" w:date="2023-02-23T23:04:00Z">
        <w:r w:rsidR="00E8487F">
          <w:rPr>
            <w:lang w:eastAsia="en-GB"/>
          </w:rPr>
          <w:t>8</w:t>
        </w:r>
      </w:ins>
      <w:r w:rsidR="00A9478C">
        <w:rPr>
          <w:lang w:eastAsia="en-GB"/>
        </w:rPr>
        <w:t>.1</w:t>
      </w:r>
      <w:r w:rsidR="00A9478C">
        <w:rPr>
          <w:lang w:eastAsia="en-GB"/>
        </w:rPr>
        <w:tab/>
      </w:r>
      <w:r w:rsidR="00290D31" w:rsidRPr="00A94DD6">
        <w:rPr>
          <w:lang w:eastAsia="en-GB"/>
        </w:rPr>
        <w:t>Complete/Basic AI/ML model distribution</w:t>
      </w:r>
    </w:p>
    <w:p w14:paraId="68614770" w14:textId="1366B00E" w:rsidR="00290D31" w:rsidRDefault="00B309B7" w:rsidP="004B3BC0">
      <w:pPr>
        <w:pStyle w:val="2"/>
        <w:rPr>
          <w:lang w:eastAsia="en-GB"/>
        </w:rPr>
      </w:pPr>
      <w:del w:id="613" w:author="Eric Yip" w:date="2023-02-23T23:04:00Z">
        <w:r w:rsidDel="00E8487F">
          <w:rPr>
            <w:lang w:eastAsia="en-GB"/>
          </w:rPr>
          <w:delText>7</w:delText>
        </w:r>
      </w:del>
      <w:ins w:id="614" w:author="Eric Yip" w:date="2023-02-23T23:04:00Z">
        <w:r w:rsidR="00E8487F">
          <w:rPr>
            <w:lang w:eastAsia="en-GB"/>
          </w:rPr>
          <w:t>8</w:t>
        </w:r>
      </w:ins>
      <w:r w:rsidR="00A9478C">
        <w:rPr>
          <w:lang w:eastAsia="en-GB"/>
        </w:rPr>
        <w:t>.2</w:t>
      </w:r>
      <w:r w:rsidR="00A9478C">
        <w:rPr>
          <w:lang w:eastAsia="en-GB"/>
        </w:rPr>
        <w:tab/>
      </w:r>
      <w:r w:rsidR="00290D31" w:rsidRPr="00A94DD6">
        <w:rPr>
          <w:lang w:eastAsia="en-GB"/>
        </w:rPr>
        <w:t>Split AI/ML operation</w:t>
      </w:r>
    </w:p>
    <w:p w14:paraId="72ABE77F" w14:textId="1FE5A6BC" w:rsidR="00C9326E" w:rsidRDefault="00C9326E" w:rsidP="00C9326E">
      <w:pPr>
        <w:pStyle w:val="3"/>
        <w:rPr>
          <w:lang w:eastAsia="en-GB"/>
        </w:rPr>
      </w:pPr>
      <w:del w:id="615" w:author="Eric Yip" w:date="2023-02-23T23:04:00Z">
        <w:r w:rsidDel="00E8487F">
          <w:rPr>
            <w:rFonts w:hint="eastAsia"/>
            <w:lang w:eastAsia="en-GB"/>
          </w:rPr>
          <w:delText>7</w:delText>
        </w:r>
      </w:del>
      <w:ins w:id="616" w:author="Eric Yip" w:date="2023-02-23T23:04:00Z">
        <w:r w:rsidR="00E8487F">
          <w:rPr>
            <w:lang w:eastAsia="en-GB"/>
          </w:rPr>
          <w:t>8</w:t>
        </w:r>
      </w:ins>
      <w:r>
        <w:rPr>
          <w:rFonts w:hint="eastAsia"/>
          <w:lang w:eastAsia="en-GB"/>
        </w:rPr>
        <w:t>.2.1</w:t>
      </w:r>
      <w:r>
        <w:rPr>
          <w:lang w:eastAsia="en-GB"/>
        </w:rPr>
        <w:tab/>
      </w:r>
      <w:r w:rsidR="00B75543">
        <w:rPr>
          <w:lang w:eastAsia="en-GB"/>
        </w:rPr>
        <w:t>Examples of split point references</w:t>
      </w:r>
    </w:p>
    <w:p w14:paraId="3F4EFA3D" w14:textId="7B131B95" w:rsidR="00B75543" w:rsidRDefault="00B75543" w:rsidP="00B7301F">
      <w:pPr>
        <w:pStyle w:val="4"/>
        <w:rPr>
          <w:lang w:eastAsia="ko-KR"/>
        </w:rPr>
      </w:pPr>
      <w:del w:id="617" w:author="Eric Yip" w:date="2023-02-23T23:04:00Z">
        <w:r w:rsidDel="00E8487F">
          <w:rPr>
            <w:rFonts w:hint="eastAsia"/>
            <w:lang w:eastAsia="ko-KR"/>
          </w:rPr>
          <w:delText>7</w:delText>
        </w:r>
      </w:del>
      <w:ins w:id="618" w:author="Eric Yip" w:date="2023-02-23T23:04:00Z">
        <w:r w:rsidR="00E8487F">
          <w:rPr>
            <w:lang w:eastAsia="ko-KR"/>
          </w:rPr>
          <w:t>8</w:t>
        </w:r>
      </w:ins>
      <w:r>
        <w:rPr>
          <w:rFonts w:hint="eastAsia"/>
          <w:lang w:eastAsia="ko-KR"/>
        </w:rPr>
        <w:t>.2.1.1</w:t>
      </w:r>
      <w:r>
        <w:rPr>
          <w:lang w:eastAsia="ko-KR"/>
        </w:rPr>
        <w:tab/>
      </w:r>
      <w:r w:rsidRPr="00B75543">
        <w:rPr>
          <w:lang w:eastAsia="ko-KR"/>
        </w:rPr>
        <w:t xml:space="preserve">Feature Maps used in </w:t>
      </w:r>
      <w:r>
        <w:rPr>
          <w:lang w:eastAsia="ko-KR"/>
        </w:rPr>
        <w:t xml:space="preserve">MPEG </w:t>
      </w:r>
      <w:r w:rsidRPr="00B75543">
        <w:rPr>
          <w:lang w:eastAsia="ko-KR"/>
        </w:rPr>
        <w:t xml:space="preserve">VCM </w:t>
      </w:r>
      <w:r w:rsidR="00182DF9">
        <w:rPr>
          <w:lang w:eastAsia="ko-KR"/>
        </w:rPr>
        <w:t xml:space="preserve">(Video Coding for Machines) </w:t>
      </w:r>
      <w:r w:rsidRPr="00B75543">
        <w:rPr>
          <w:lang w:eastAsia="ko-KR"/>
        </w:rPr>
        <w:t>Track 1</w:t>
      </w:r>
    </w:p>
    <w:p w14:paraId="0D8C143D" w14:textId="77777777" w:rsidR="00B75543" w:rsidRDefault="00B75543" w:rsidP="00B75543">
      <w:r>
        <w:t>The pipeline that is considered for track 1 on video coding for machine-only vision tasks is as follows:</w:t>
      </w:r>
    </w:p>
    <w:p w14:paraId="51F11BA3" w14:textId="035324FC" w:rsidR="00B75543" w:rsidRDefault="00B75543" w:rsidP="00B75543">
      <w:pPr>
        <w:rPr>
          <w:noProof/>
        </w:rPr>
      </w:pPr>
      <w:r>
        <w:rPr>
          <w:noProof/>
          <w:lang w:eastAsia="ko-KR"/>
        </w:rPr>
        <w:drawing>
          <wp:inline distT="0" distB="0" distL="0" distR="0" wp14:anchorId="0E267113" wp14:editId="4CCD8424">
            <wp:extent cx="5715000" cy="38100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5000" cy="381000"/>
                    </a:xfrm>
                    <a:prstGeom prst="rect">
                      <a:avLst/>
                    </a:prstGeom>
                    <a:noFill/>
                    <a:ln>
                      <a:noFill/>
                    </a:ln>
                  </pic:spPr>
                </pic:pic>
              </a:graphicData>
            </a:graphic>
          </wp:inline>
        </w:drawing>
      </w:r>
    </w:p>
    <w:p w14:paraId="29BE0DE3" w14:textId="77777777" w:rsidR="00B75543" w:rsidRPr="003552F0" w:rsidRDefault="00B75543" w:rsidP="00B75543">
      <w:r>
        <w:rPr>
          <w:noProof/>
        </w:rPr>
        <w:t>The video is first analyzed to extract</w:t>
      </w:r>
      <w:r>
        <w:t xml:space="preserve"> the feature maps, which will be compressed by VCM. For the anchors, which are used for comparison purposes, the VVC video codec is then used to compress the feature maps. Some pre-processing maybe needed, for example to pack all channels of the feature map into a single atlas map. VCM proposals will be measure against this basic approach.</w:t>
      </w:r>
    </w:p>
    <w:p w14:paraId="7B2796DA" w14:textId="77777777" w:rsidR="00B75543" w:rsidRDefault="00B75543" w:rsidP="00B75543">
      <w:r>
        <w:t>The group selected 4 popular networks, covering the typical computer vision tasks. The selected networks and the corresponding split points are summarized by the following table:</w:t>
      </w:r>
    </w:p>
    <w:tbl>
      <w:tblPr>
        <w:tblStyle w:val="ac"/>
        <w:tblW w:w="0" w:type="auto"/>
        <w:tblInd w:w="108" w:type="dxa"/>
        <w:tblLook w:val="04A0" w:firstRow="1" w:lastRow="0" w:firstColumn="1" w:lastColumn="0" w:noHBand="0" w:noVBand="1"/>
      </w:tblPr>
      <w:tblGrid>
        <w:gridCol w:w="1329"/>
        <w:gridCol w:w="1343"/>
        <w:gridCol w:w="6570"/>
      </w:tblGrid>
      <w:tr w:rsidR="00B75543" w:rsidRPr="0023244C" w14:paraId="52822B2A" w14:textId="77777777" w:rsidTr="003D5151">
        <w:tc>
          <w:tcPr>
            <w:tcW w:w="1329" w:type="dxa"/>
          </w:tcPr>
          <w:p w14:paraId="38D31DC9" w14:textId="77777777" w:rsidR="00B75543" w:rsidRPr="0098413E" w:rsidRDefault="00B75543" w:rsidP="003D5151">
            <w:pPr>
              <w:rPr>
                <w:b/>
                <w:bCs/>
                <w:sz w:val="22"/>
                <w:szCs w:val="22"/>
                <w:lang w:eastAsia="zh-CN"/>
              </w:rPr>
            </w:pPr>
            <w:r>
              <w:rPr>
                <w:b/>
                <w:bCs/>
                <w:sz w:val="22"/>
                <w:szCs w:val="22"/>
                <w:lang w:eastAsia="zh-CN"/>
              </w:rPr>
              <w:lastRenderedPageBreak/>
              <w:t>Designation</w:t>
            </w:r>
          </w:p>
        </w:tc>
        <w:tc>
          <w:tcPr>
            <w:tcW w:w="1371" w:type="dxa"/>
          </w:tcPr>
          <w:p w14:paraId="162A73C6" w14:textId="77777777" w:rsidR="00B75543" w:rsidRPr="0098413E" w:rsidRDefault="00B75543" w:rsidP="003D5151">
            <w:pPr>
              <w:rPr>
                <w:b/>
                <w:bCs/>
                <w:sz w:val="22"/>
                <w:szCs w:val="22"/>
                <w:lang w:eastAsia="zh-CN"/>
              </w:rPr>
            </w:pPr>
            <w:r>
              <w:rPr>
                <w:b/>
                <w:bCs/>
                <w:sz w:val="22"/>
                <w:szCs w:val="22"/>
                <w:lang w:eastAsia="zh-CN"/>
              </w:rPr>
              <w:t>Network</w:t>
            </w:r>
          </w:p>
        </w:tc>
        <w:tc>
          <w:tcPr>
            <w:tcW w:w="7099" w:type="dxa"/>
          </w:tcPr>
          <w:p w14:paraId="75A83EE7" w14:textId="77777777" w:rsidR="00B75543" w:rsidRPr="0098413E" w:rsidRDefault="00B75543" w:rsidP="003D5151">
            <w:pPr>
              <w:rPr>
                <w:b/>
                <w:bCs/>
                <w:sz w:val="22"/>
                <w:szCs w:val="22"/>
                <w:lang w:eastAsia="zh-CN"/>
              </w:rPr>
            </w:pPr>
            <w:r>
              <w:rPr>
                <w:b/>
                <w:bCs/>
                <w:sz w:val="22"/>
                <w:szCs w:val="22"/>
                <w:lang w:eastAsia="zh-CN"/>
              </w:rPr>
              <w:t>Split Point</w:t>
            </w:r>
          </w:p>
        </w:tc>
      </w:tr>
      <w:tr w:rsidR="00B75543" w:rsidRPr="0023244C" w14:paraId="46D7A9E5" w14:textId="77777777" w:rsidTr="003D5151">
        <w:tc>
          <w:tcPr>
            <w:tcW w:w="1329" w:type="dxa"/>
          </w:tcPr>
          <w:p w14:paraId="66BEBEDA" w14:textId="77777777" w:rsidR="00B75543" w:rsidRDefault="00B75543" w:rsidP="003D5151">
            <w:pPr>
              <w:rPr>
                <w:sz w:val="22"/>
                <w:szCs w:val="22"/>
                <w:lang w:eastAsia="zh-CN"/>
              </w:rPr>
            </w:pPr>
            <w:r>
              <w:rPr>
                <w:sz w:val="22"/>
                <w:szCs w:val="22"/>
                <w:lang w:eastAsia="zh-CN"/>
              </w:rPr>
              <w:t>EE1.1</w:t>
            </w:r>
          </w:p>
        </w:tc>
        <w:tc>
          <w:tcPr>
            <w:tcW w:w="1371" w:type="dxa"/>
            <w:vMerge w:val="restart"/>
          </w:tcPr>
          <w:p w14:paraId="3EAC8DCF" w14:textId="77777777" w:rsidR="00B75543" w:rsidRDefault="00B75543" w:rsidP="003D5151">
            <w:pPr>
              <w:rPr>
                <w:sz w:val="22"/>
                <w:szCs w:val="22"/>
                <w:lang w:eastAsia="zh-CN"/>
              </w:rPr>
            </w:pPr>
            <w:r>
              <w:rPr>
                <w:sz w:val="22"/>
                <w:szCs w:val="22"/>
                <w:lang w:eastAsia="zh-CN"/>
              </w:rPr>
              <w:t>X101-FPN</w:t>
            </w:r>
          </w:p>
        </w:tc>
        <w:tc>
          <w:tcPr>
            <w:tcW w:w="7099" w:type="dxa"/>
          </w:tcPr>
          <w:p w14:paraId="7CC90527" w14:textId="77777777" w:rsidR="00B75543" w:rsidRDefault="00B75543" w:rsidP="003D5151">
            <w:pPr>
              <w:rPr>
                <w:sz w:val="22"/>
                <w:szCs w:val="22"/>
                <w:lang w:eastAsia="zh-CN"/>
              </w:rPr>
            </w:pPr>
            <w:r>
              <w:rPr>
                <w:sz w:val="22"/>
                <w:szCs w:val="22"/>
                <w:lang w:eastAsia="zh-CN"/>
              </w:rPr>
              <w:t>Stem layer split point</w:t>
            </w:r>
          </w:p>
        </w:tc>
      </w:tr>
      <w:tr w:rsidR="00B75543" w:rsidRPr="0023244C" w14:paraId="33E9523F" w14:textId="77777777" w:rsidTr="003D5151">
        <w:tc>
          <w:tcPr>
            <w:tcW w:w="1329" w:type="dxa"/>
          </w:tcPr>
          <w:p w14:paraId="5A9D926D" w14:textId="77777777" w:rsidR="00B75543" w:rsidRDefault="00B75543" w:rsidP="003D5151">
            <w:pPr>
              <w:rPr>
                <w:sz w:val="22"/>
                <w:szCs w:val="22"/>
                <w:lang w:eastAsia="zh-CN"/>
              </w:rPr>
            </w:pPr>
            <w:r>
              <w:rPr>
                <w:sz w:val="22"/>
                <w:szCs w:val="22"/>
                <w:lang w:eastAsia="zh-CN"/>
              </w:rPr>
              <w:t>EE1.2</w:t>
            </w:r>
          </w:p>
        </w:tc>
        <w:tc>
          <w:tcPr>
            <w:tcW w:w="1371" w:type="dxa"/>
            <w:vMerge/>
          </w:tcPr>
          <w:p w14:paraId="6A075070" w14:textId="77777777" w:rsidR="00B75543" w:rsidRDefault="00B75543" w:rsidP="003D5151">
            <w:pPr>
              <w:rPr>
                <w:sz w:val="22"/>
                <w:szCs w:val="22"/>
                <w:lang w:eastAsia="zh-CN"/>
              </w:rPr>
            </w:pPr>
          </w:p>
        </w:tc>
        <w:tc>
          <w:tcPr>
            <w:tcW w:w="7099" w:type="dxa"/>
          </w:tcPr>
          <w:p w14:paraId="35A5C7A8" w14:textId="77777777" w:rsidR="00B75543" w:rsidRDefault="00B75543" w:rsidP="003D5151">
            <w:pPr>
              <w:rPr>
                <w:sz w:val="22"/>
                <w:szCs w:val="22"/>
                <w:lang w:eastAsia="zh-CN"/>
              </w:rPr>
            </w:pPr>
            <w:r>
              <w:rPr>
                <w:sz w:val="22"/>
                <w:szCs w:val="22"/>
                <w:lang w:eastAsia="zh-CN"/>
              </w:rPr>
              <w:t>P-layer split point</w:t>
            </w:r>
          </w:p>
        </w:tc>
      </w:tr>
      <w:tr w:rsidR="00B75543" w:rsidRPr="0023244C" w14:paraId="164513AE" w14:textId="77777777" w:rsidTr="003D5151">
        <w:tc>
          <w:tcPr>
            <w:tcW w:w="1329" w:type="dxa"/>
          </w:tcPr>
          <w:p w14:paraId="1905090A" w14:textId="77777777" w:rsidR="00B75543" w:rsidRDefault="00B75543" w:rsidP="003D5151">
            <w:pPr>
              <w:rPr>
                <w:sz w:val="22"/>
                <w:szCs w:val="22"/>
                <w:lang w:eastAsia="zh-CN"/>
              </w:rPr>
            </w:pPr>
            <w:r>
              <w:rPr>
                <w:sz w:val="22"/>
                <w:szCs w:val="22"/>
                <w:lang w:eastAsia="zh-CN"/>
              </w:rPr>
              <w:t>EE1.3</w:t>
            </w:r>
          </w:p>
        </w:tc>
        <w:tc>
          <w:tcPr>
            <w:tcW w:w="1371" w:type="dxa"/>
            <w:vMerge w:val="restart"/>
          </w:tcPr>
          <w:p w14:paraId="7138896A" w14:textId="77777777" w:rsidR="00B75543" w:rsidRDefault="00B75543" w:rsidP="003D5151">
            <w:pPr>
              <w:rPr>
                <w:sz w:val="22"/>
                <w:szCs w:val="22"/>
                <w:lang w:eastAsia="zh-CN"/>
              </w:rPr>
            </w:pPr>
            <w:r>
              <w:rPr>
                <w:sz w:val="22"/>
                <w:szCs w:val="22"/>
                <w:lang w:eastAsia="zh-CN"/>
              </w:rPr>
              <w:t>YOLOv3</w:t>
            </w:r>
          </w:p>
        </w:tc>
        <w:tc>
          <w:tcPr>
            <w:tcW w:w="7099" w:type="dxa"/>
          </w:tcPr>
          <w:p w14:paraId="20FC9DF9" w14:textId="77777777" w:rsidR="00B75543" w:rsidRDefault="00B75543" w:rsidP="003D5151">
            <w:pPr>
              <w:rPr>
                <w:sz w:val="22"/>
                <w:szCs w:val="22"/>
                <w:lang w:eastAsia="zh-CN"/>
              </w:rPr>
            </w:pPr>
            <w:r>
              <w:rPr>
                <w:sz w:val="22"/>
                <w:szCs w:val="22"/>
                <w:lang w:eastAsia="zh-CN"/>
              </w:rPr>
              <w:t>custom split point (la</w:t>
            </w:r>
            <w:r w:rsidRPr="00FB430C">
              <w:rPr>
                <w:sz w:val="22"/>
                <w:szCs w:val="22"/>
                <w:lang w:eastAsia="zh-CN"/>
              </w:rPr>
              <w:t>yers 75, 90, 105)</w:t>
            </w:r>
          </w:p>
        </w:tc>
      </w:tr>
      <w:tr w:rsidR="00B75543" w:rsidRPr="0023244C" w14:paraId="68D69DE6" w14:textId="77777777" w:rsidTr="003D5151">
        <w:tc>
          <w:tcPr>
            <w:tcW w:w="1329" w:type="dxa"/>
          </w:tcPr>
          <w:p w14:paraId="7310B2DB" w14:textId="77777777" w:rsidR="00B75543" w:rsidRDefault="00B75543" w:rsidP="003D5151">
            <w:pPr>
              <w:rPr>
                <w:sz w:val="22"/>
                <w:szCs w:val="22"/>
                <w:lang w:eastAsia="zh-CN"/>
              </w:rPr>
            </w:pPr>
            <w:r>
              <w:rPr>
                <w:sz w:val="22"/>
                <w:szCs w:val="22"/>
                <w:lang w:eastAsia="zh-CN"/>
              </w:rPr>
              <w:t>EE1.4</w:t>
            </w:r>
          </w:p>
        </w:tc>
        <w:tc>
          <w:tcPr>
            <w:tcW w:w="1371" w:type="dxa"/>
            <w:vMerge/>
          </w:tcPr>
          <w:p w14:paraId="62AA61AF" w14:textId="77777777" w:rsidR="00B75543" w:rsidRDefault="00B75543" w:rsidP="003D5151">
            <w:pPr>
              <w:rPr>
                <w:sz w:val="22"/>
                <w:szCs w:val="22"/>
                <w:lang w:eastAsia="zh-CN"/>
              </w:rPr>
            </w:pPr>
          </w:p>
        </w:tc>
        <w:tc>
          <w:tcPr>
            <w:tcW w:w="7099" w:type="dxa"/>
          </w:tcPr>
          <w:p w14:paraId="3D726698" w14:textId="77777777" w:rsidR="00B75543" w:rsidRDefault="00B75543" w:rsidP="003D5151">
            <w:pPr>
              <w:rPr>
                <w:sz w:val="22"/>
                <w:szCs w:val="22"/>
                <w:lang w:eastAsia="zh-CN"/>
              </w:rPr>
            </w:pPr>
            <w:r w:rsidRPr="00FB430C">
              <w:rPr>
                <w:sz w:val="22"/>
                <w:szCs w:val="22"/>
                <w:lang w:eastAsia="zh-CN"/>
              </w:rPr>
              <w:t>DarkNet-53 split point</w:t>
            </w:r>
          </w:p>
        </w:tc>
      </w:tr>
    </w:tbl>
    <w:p w14:paraId="0C7461BD" w14:textId="77777777" w:rsidR="00B75543" w:rsidRDefault="00B75543" w:rsidP="00B75543"/>
    <w:p w14:paraId="67D659B0" w14:textId="77777777" w:rsidR="00B75543" w:rsidRDefault="00B75543" w:rsidP="00B75543">
      <w:r>
        <w:t>The anchor results are described by the following figure:</w:t>
      </w:r>
    </w:p>
    <w:p w14:paraId="253BA076" w14:textId="51275F0C" w:rsidR="00B75543" w:rsidRPr="00CD5384" w:rsidRDefault="00B75543" w:rsidP="00B75543">
      <w:r>
        <w:rPr>
          <w:noProof/>
          <w:lang w:eastAsia="ko-KR"/>
        </w:rPr>
        <w:drawing>
          <wp:inline distT="0" distB="0" distL="0" distR="0" wp14:anchorId="73CCA969" wp14:editId="7D0F5B1D">
            <wp:extent cx="5943600" cy="335280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14:paraId="712C1ABA" w14:textId="77777777" w:rsidR="00B75543" w:rsidRPr="00B75543" w:rsidRDefault="00B75543" w:rsidP="001F4121">
      <w:pPr>
        <w:rPr>
          <w:lang w:eastAsia="ko-KR"/>
        </w:rPr>
      </w:pPr>
    </w:p>
    <w:p w14:paraId="488309FD" w14:textId="17F467DF" w:rsidR="00290D31" w:rsidRDefault="00B309B7" w:rsidP="004B3BC0">
      <w:pPr>
        <w:pStyle w:val="2"/>
        <w:rPr>
          <w:lang w:eastAsia="en-GB"/>
        </w:rPr>
      </w:pPr>
      <w:del w:id="619" w:author="Eric Yip" w:date="2023-02-23T23:04:00Z">
        <w:r w:rsidDel="00E8487F">
          <w:rPr>
            <w:lang w:eastAsia="en-GB"/>
          </w:rPr>
          <w:delText>7</w:delText>
        </w:r>
      </w:del>
      <w:ins w:id="620" w:author="Eric Yip" w:date="2023-02-23T23:04:00Z">
        <w:r w:rsidR="00E8487F">
          <w:rPr>
            <w:lang w:eastAsia="en-GB"/>
          </w:rPr>
          <w:t>8</w:t>
        </w:r>
      </w:ins>
      <w:r w:rsidR="00A9478C">
        <w:rPr>
          <w:lang w:eastAsia="en-GB"/>
        </w:rPr>
        <w:t>.3</w:t>
      </w:r>
      <w:r w:rsidR="00A9478C">
        <w:rPr>
          <w:lang w:eastAsia="en-GB"/>
        </w:rPr>
        <w:tab/>
      </w:r>
      <w:r w:rsidR="00290D31" w:rsidRPr="00A94DD6">
        <w:rPr>
          <w:lang w:eastAsia="en-GB"/>
        </w:rPr>
        <w:t>Distributed/federated learning</w:t>
      </w:r>
    </w:p>
    <w:p w14:paraId="77C72DD2" w14:textId="77777777" w:rsidR="007924C9" w:rsidRPr="00F414FC" w:rsidRDefault="007924C9" w:rsidP="004B3BC0">
      <w:pPr>
        <w:rPr>
          <w:lang w:eastAsia="en-GB"/>
        </w:rPr>
      </w:pPr>
    </w:p>
    <w:p w14:paraId="79161D7E" w14:textId="7C99B56C" w:rsidR="0039123D" w:rsidRDefault="00B309B7" w:rsidP="004B3BC0">
      <w:pPr>
        <w:pStyle w:val="1"/>
        <w:rPr>
          <w:lang w:eastAsia="en-GB"/>
        </w:rPr>
      </w:pPr>
      <w:del w:id="621" w:author="Eric Yip" w:date="2023-02-23T23:04:00Z">
        <w:r w:rsidDel="00E8487F">
          <w:rPr>
            <w:lang w:eastAsia="en-GB"/>
          </w:rPr>
          <w:delText>8</w:delText>
        </w:r>
      </w:del>
      <w:ins w:id="622" w:author="Eric Yip" w:date="2023-02-23T23:04:00Z">
        <w:r w:rsidR="00E8487F">
          <w:rPr>
            <w:lang w:eastAsia="en-GB"/>
          </w:rPr>
          <w:t>9</w:t>
        </w:r>
      </w:ins>
      <w:r w:rsidR="00110575">
        <w:rPr>
          <w:lang w:eastAsia="en-GB"/>
        </w:rPr>
        <w:tab/>
      </w:r>
      <w:r w:rsidR="0039123D">
        <w:rPr>
          <w:lang w:eastAsia="en-GB"/>
        </w:rPr>
        <w:t>KPIs</w:t>
      </w:r>
    </w:p>
    <w:p w14:paraId="326BE009" w14:textId="77777777" w:rsidR="00683C49" w:rsidRPr="00F414FC" w:rsidRDefault="00683C49" w:rsidP="004B3BC0">
      <w:pPr>
        <w:rPr>
          <w:lang w:eastAsia="en-GB"/>
        </w:rPr>
      </w:pPr>
    </w:p>
    <w:p w14:paraId="7EB7EBE5" w14:textId="0F2370D9" w:rsidR="00786062" w:rsidRDefault="00B309B7" w:rsidP="004B3BC0">
      <w:pPr>
        <w:pStyle w:val="1"/>
        <w:rPr>
          <w:lang w:eastAsia="en-GB"/>
        </w:rPr>
      </w:pPr>
      <w:del w:id="623" w:author="Eric Yip" w:date="2023-02-23T23:04:00Z">
        <w:r w:rsidDel="00E8487F">
          <w:rPr>
            <w:lang w:eastAsia="en-GB"/>
          </w:rPr>
          <w:delText>9</w:delText>
        </w:r>
      </w:del>
      <w:ins w:id="624" w:author="Eric Yip" w:date="2023-02-23T23:04:00Z">
        <w:r w:rsidR="00E8487F">
          <w:rPr>
            <w:lang w:eastAsia="en-GB"/>
          </w:rPr>
          <w:t>10</w:t>
        </w:r>
      </w:ins>
      <w:r w:rsidR="00A9478C">
        <w:rPr>
          <w:lang w:eastAsia="en-GB"/>
        </w:rPr>
        <w:tab/>
      </w:r>
      <w:r w:rsidR="0039123D">
        <w:rPr>
          <w:lang w:eastAsia="en-GB"/>
        </w:rPr>
        <w:t>References</w:t>
      </w:r>
    </w:p>
    <w:p w14:paraId="5BA2ED22" w14:textId="29CBE414" w:rsidR="0043342A" w:rsidRDefault="0043342A" w:rsidP="00FE1692">
      <w:pPr>
        <w:ind w:left="720" w:hanging="720"/>
      </w:pPr>
      <w:r>
        <w:t>[1]</w:t>
      </w:r>
      <w:r>
        <w:tab/>
        <w:t>3GPP TR 22.874, Study on traffic characteristics and performance requirements for AI/ML model transfer in 5GS</w:t>
      </w:r>
    </w:p>
    <w:p w14:paraId="05BBE584" w14:textId="4F281D40" w:rsidR="008B4099" w:rsidRDefault="008B4099" w:rsidP="008B4099">
      <w:r>
        <w:t>[2]</w:t>
      </w:r>
      <w:r>
        <w:tab/>
      </w:r>
      <w:proofErr w:type="gramStart"/>
      <w:r>
        <w:t>Open</w:t>
      </w:r>
      <w:proofErr w:type="gramEnd"/>
      <w:r>
        <w:t xml:space="preserve"> Neural Network Exchange (ONNX), </w:t>
      </w:r>
      <w:hyperlink r:id="rId37" w:history="1">
        <w:r w:rsidRPr="00B45E14">
          <w:rPr>
            <w:rStyle w:val="ad"/>
          </w:rPr>
          <w:t>https://onnx.ai</w:t>
        </w:r>
      </w:hyperlink>
    </w:p>
    <w:p w14:paraId="48A0CB45" w14:textId="01E7F82C" w:rsidR="0043342A" w:rsidRDefault="00E26DCB" w:rsidP="00FE1692">
      <w:pPr>
        <w:rPr>
          <w:lang w:eastAsia="en-GB"/>
        </w:rPr>
      </w:pPr>
      <w:r>
        <w:rPr>
          <w:lang w:eastAsia="en-GB"/>
        </w:rPr>
        <w:lastRenderedPageBreak/>
        <w:t>[3]</w:t>
      </w:r>
      <w:r>
        <w:rPr>
          <w:lang w:eastAsia="en-GB"/>
        </w:rPr>
        <w:tab/>
      </w:r>
      <w:r w:rsidRPr="00E26DCB">
        <w:rPr>
          <w:lang w:eastAsia="en-GB"/>
        </w:rPr>
        <w:t xml:space="preserve">The </w:t>
      </w:r>
      <w:proofErr w:type="spellStart"/>
      <w:r w:rsidRPr="00E26DCB">
        <w:rPr>
          <w:lang w:eastAsia="en-GB"/>
        </w:rPr>
        <w:t>Khronos</w:t>
      </w:r>
      <w:proofErr w:type="spellEnd"/>
      <w:r w:rsidRPr="00E26DCB">
        <w:rPr>
          <w:lang w:eastAsia="en-GB"/>
        </w:rPr>
        <w:t xml:space="preserve"> NNEF Working Group, “N</w:t>
      </w:r>
      <w:r>
        <w:rPr>
          <w:lang w:eastAsia="en-GB"/>
        </w:rPr>
        <w:t>eural Network Exchange Format”,</w:t>
      </w:r>
      <w:r>
        <w:rPr>
          <w:lang w:eastAsia="en-GB"/>
        </w:rPr>
        <w:tab/>
      </w:r>
      <w:hyperlink r:id="rId38" w:history="1">
        <w:r w:rsidR="00415D10" w:rsidRPr="00D92F58">
          <w:rPr>
            <w:rStyle w:val="ad"/>
            <w:lang w:eastAsia="en-GB"/>
          </w:rPr>
          <w:t>https://www.khronos.org/registry/NNEF/specs/1.0/nnef-1.0.5.html</w:t>
        </w:r>
      </w:hyperlink>
    </w:p>
    <w:p w14:paraId="3B28579F" w14:textId="77777777" w:rsidR="00415D10" w:rsidRPr="0043342A" w:rsidRDefault="00415D10" w:rsidP="00415D10">
      <w:pPr>
        <w:ind w:left="720" w:hanging="720"/>
        <w:rPr>
          <w:lang w:eastAsia="en-GB"/>
        </w:rPr>
      </w:pPr>
      <w:r>
        <w:rPr>
          <w:lang w:eastAsia="en-GB"/>
        </w:rPr>
        <w:t>[4]</w:t>
      </w:r>
      <w:r>
        <w:rPr>
          <w:lang w:eastAsia="en-GB"/>
        </w:rPr>
        <w:tab/>
        <w:t>“</w:t>
      </w:r>
      <w:r w:rsidRPr="005A4361">
        <w:rPr>
          <w:lang w:eastAsia="en-GB"/>
        </w:rPr>
        <w:t>Text of ISO/IEC FDIS 15938-17 Compression of Neural Networks for Multimedia Content Description and Analysis</w:t>
      </w:r>
      <w:r>
        <w:rPr>
          <w:lang w:eastAsia="en-GB"/>
        </w:rPr>
        <w:t>”, MPEG document N00080, ISO/IEC JTC 1/SC 29/WG 04, April 2021.</w:t>
      </w:r>
    </w:p>
    <w:p w14:paraId="653DC63E" w14:textId="2EAB90B3" w:rsidR="00415D10" w:rsidRDefault="00B70832" w:rsidP="00C46CE3">
      <w:pPr>
        <w:ind w:left="720" w:hanging="720"/>
        <w:rPr>
          <w:lang w:eastAsia="en-GB"/>
        </w:rPr>
      </w:pPr>
      <w:r w:rsidRPr="00763FE8">
        <w:rPr>
          <w:lang w:val="en-GB"/>
        </w:rPr>
        <w:t>[</w:t>
      </w:r>
      <w:r w:rsidR="00C65FBC">
        <w:rPr>
          <w:lang w:val="en-GB"/>
        </w:rPr>
        <w:t>5]</w:t>
      </w:r>
      <w:r w:rsidR="00C65FBC">
        <w:rPr>
          <w:lang w:val="en-GB"/>
        </w:rPr>
        <w:tab/>
      </w:r>
      <w:r w:rsidR="00C65FBC" w:rsidRPr="001405B5">
        <w:rPr>
          <w:lang w:eastAsia="en-GB"/>
        </w:rPr>
        <w:t>Y.3179</w:t>
      </w:r>
      <w:r w:rsidRPr="00C46CE3">
        <w:rPr>
          <w:lang w:eastAsia="en-GB"/>
        </w:rPr>
        <w:t>: Architectural framework for machine learning model serving in future networks including IMT-2020</w:t>
      </w:r>
    </w:p>
    <w:p w14:paraId="06DAE5DE" w14:textId="10F58119" w:rsidR="00BB1CBC" w:rsidRDefault="00BB1CBC" w:rsidP="00C46CE3">
      <w:pPr>
        <w:ind w:left="720" w:hanging="720"/>
        <w:rPr>
          <w:ins w:id="625" w:author="Eric Yip" w:date="2023-02-23T22:23:00Z"/>
          <w:lang w:eastAsia="en-GB"/>
        </w:rPr>
      </w:pPr>
      <w:r>
        <w:rPr>
          <w:lang w:eastAsia="en-GB"/>
        </w:rPr>
        <w:t>[6]</w:t>
      </w:r>
      <w:r>
        <w:rPr>
          <w:lang w:eastAsia="en-GB"/>
        </w:rPr>
        <w:tab/>
      </w:r>
      <w:proofErr w:type="spellStart"/>
      <w:r w:rsidRPr="00BB1CBC">
        <w:rPr>
          <w:lang w:eastAsia="en-GB"/>
        </w:rPr>
        <w:t>Agiollo</w:t>
      </w:r>
      <w:proofErr w:type="spellEnd"/>
      <w:r w:rsidRPr="00BB1CBC">
        <w:rPr>
          <w:lang w:eastAsia="en-GB"/>
        </w:rPr>
        <w:t xml:space="preserve"> A., et al., “Load Classification: A Case Study for Applying Neural Networks in Hyper-Constrained Embedded Devices” Journal of Applied Sciences, December 2021</w:t>
      </w:r>
    </w:p>
    <w:p w14:paraId="35666763" w14:textId="60DE42AA" w:rsidR="00C24EBD" w:rsidRPr="00C46CE3" w:rsidRDefault="00C24EBD" w:rsidP="00C46CE3">
      <w:pPr>
        <w:ind w:left="720" w:hanging="720"/>
      </w:pPr>
      <w:ins w:id="626" w:author="Eric Yip" w:date="2023-02-23T22:23:00Z">
        <w:r>
          <w:rPr>
            <w:lang w:eastAsia="en-GB"/>
          </w:rPr>
          <w:t>[</w:t>
        </w:r>
        <w:r>
          <w:rPr>
            <w:lang w:eastAsia="en-GB"/>
          </w:rPr>
          <w:t>7</w:t>
        </w:r>
        <w:r>
          <w:rPr>
            <w:lang w:eastAsia="en-GB"/>
          </w:rPr>
          <w:t>]</w:t>
        </w:r>
        <w:r>
          <w:rPr>
            <w:lang w:eastAsia="en-GB"/>
          </w:rPr>
          <w:tab/>
        </w:r>
        <w:r>
          <w:t xml:space="preserve">AI Model Efficiency Toolkit (AIMET), </w:t>
        </w:r>
        <w:r>
          <w:fldChar w:fldCharType="begin"/>
        </w:r>
        <w:r>
          <w:instrText xml:space="preserve"> HYPERLINK "https://github.com/quic/aimet" </w:instrText>
        </w:r>
        <w:r>
          <w:fldChar w:fldCharType="separate"/>
        </w:r>
        <w:r w:rsidRPr="000A3C48">
          <w:rPr>
            <w:rStyle w:val="ad"/>
          </w:rPr>
          <w:t>https://github.com/quic/aimet</w:t>
        </w:r>
        <w:r>
          <w:rPr>
            <w:rStyle w:val="ad"/>
          </w:rPr>
          <w:fldChar w:fldCharType="end"/>
        </w:r>
      </w:ins>
    </w:p>
    <w:sectPr w:rsidR="00C24EBD" w:rsidRPr="00C46CE3">
      <w:headerReference w:type="default" r:id="rId39"/>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5F26D3" w14:textId="77777777" w:rsidR="005C3D33" w:rsidRDefault="005C3D33" w:rsidP="0098577C">
      <w:pPr>
        <w:spacing w:after="0"/>
      </w:pPr>
      <w:r>
        <w:separator/>
      </w:r>
    </w:p>
  </w:endnote>
  <w:endnote w:type="continuationSeparator" w:id="0">
    <w:p w14:paraId="0189D095" w14:textId="77777777" w:rsidR="005C3D33" w:rsidRDefault="005C3D33" w:rsidP="009857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09CE07" w14:textId="77777777" w:rsidR="005C3D33" w:rsidRDefault="005C3D33" w:rsidP="0098577C">
      <w:pPr>
        <w:spacing w:after="0"/>
      </w:pPr>
      <w:r>
        <w:separator/>
      </w:r>
    </w:p>
  </w:footnote>
  <w:footnote w:type="continuationSeparator" w:id="0">
    <w:p w14:paraId="7FB9D678" w14:textId="77777777" w:rsidR="005C3D33" w:rsidRDefault="005C3D33" w:rsidP="009857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84FC6" w14:textId="36D8538A" w:rsidR="003D5151" w:rsidRPr="006411E9" w:rsidRDefault="003D5151" w:rsidP="008D1E9E">
    <w:pPr>
      <w:widowControl w:val="0"/>
      <w:tabs>
        <w:tab w:val="right" w:pos="9639"/>
      </w:tabs>
      <w:spacing w:after="60"/>
      <w:rPr>
        <w:rFonts w:ascii="Arial" w:eastAsia="바탕" w:hAnsi="Arial"/>
        <w:b/>
      </w:rPr>
    </w:pPr>
    <w:r w:rsidRPr="006411E9">
      <w:rPr>
        <w:rFonts w:ascii="Arial" w:eastAsia="바탕" w:hAnsi="Arial"/>
        <w:b/>
      </w:rPr>
      <w:t xml:space="preserve">3GPP TSG SA WG4 </w:t>
    </w:r>
    <w:r>
      <w:rPr>
        <w:rFonts w:ascii="Arial" w:eastAsia="바탕" w:hAnsi="Arial"/>
        <w:b/>
      </w:rPr>
      <w:t>122</w:t>
    </w:r>
    <w:r>
      <w:rPr>
        <w:rFonts w:ascii="Arial" w:eastAsia="바탕" w:hAnsi="Arial"/>
        <w:b/>
      </w:rPr>
      <w:tab/>
    </w:r>
    <w:r w:rsidRPr="002B2AEA">
      <w:rPr>
        <w:rFonts w:ascii="Arial" w:eastAsia="바탕" w:hAnsi="Arial"/>
        <w:b/>
      </w:rPr>
      <w:t xml:space="preserve">                                                </w:t>
    </w:r>
    <w:r w:rsidRPr="00E43DE8">
      <w:rPr>
        <w:rFonts w:ascii="Arial" w:eastAsia="바탕" w:hAnsi="Arial"/>
        <w:b/>
      </w:rPr>
      <w:t>S4-2</w:t>
    </w:r>
    <w:r>
      <w:rPr>
        <w:rFonts w:ascii="Arial" w:eastAsia="바탕" w:hAnsi="Arial"/>
        <w:b/>
      </w:rPr>
      <w:t>30305</w:t>
    </w:r>
  </w:p>
  <w:p w14:paraId="0D4CAA20" w14:textId="613F6D37" w:rsidR="003D5151" w:rsidRDefault="003D5151">
    <w:pPr>
      <w:pStyle w:val="a3"/>
    </w:pPr>
    <w:r>
      <w:rPr>
        <w:rFonts w:ascii="Arial" w:eastAsia="맑은 고딕" w:hAnsi="Arial"/>
        <w:b/>
        <w:noProof/>
      </w:rPr>
      <w:t>Athens, Greece, 20th – 24</w:t>
    </w:r>
    <w:r w:rsidRPr="00ED0929">
      <w:rPr>
        <w:rFonts w:ascii="Arial" w:eastAsia="맑은 고딕" w:hAnsi="Arial"/>
        <w:b/>
        <w:noProof/>
      </w:rPr>
      <w:t xml:space="preserve">th </w:t>
    </w:r>
    <w:r>
      <w:rPr>
        <w:rFonts w:ascii="Arial" w:eastAsia="맑은 고딕" w:hAnsi="Arial"/>
        <w:b/>
        <w:noProof/>
      </w:rPr>
      <w:t xml:space="preserve">November </w:t>
    </w:r>
    <w:r w:rsidRPr="00ED0929">
      <w:rPr>
        <w:rFonts w:ascii="Arial" w:eastAsia="맑은 고딕" w:hAnsi="Arial"/>
        <w:b/>
        <w:noProof/>
      </w:rPr>
      <w:t>202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3128"/>
    <w:multiLevelType w:val="hybridMultilevel"/>
    <w:tmpl w:val="1D8275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B984307"/>
    <w:multiLevelType w:val="multilevel"/>
    <w:tmpl w:val="2C0E5B3E"/>
    <w:lvl w:ilvl="0">
      <w:start w:val="3"/>
      <w:numFmt w:val="bullet"/>
      <w:lvlText w:val="-"/>
      <w:lvlJc w:val="left"/>
      <w:pPr>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AB37BC"/>
    <w:multiLevelType w:val="hybridMultilevel"/>
    <w:tmpl w:val="BE8A63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BCE55A5"/>
    <w:multiLevelType w:val="hybridMultilevel"/>
    <w:tmpl w:val="A84016EA"/>
    <w:lvl w:ilvl="0" w:tplc="040C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4EBB1C43"/>
    <w:multiLevelType w:val="hybridMultilevel"/>
    <w:tmpl w:val="BE5697C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03C5E43"/>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4E93B32"/>
    <w:multiLevelType w:val="hybridMultilevel"/>
    <w:tmpl w:val="7B1EA90E"/>
    <w:lvl w:ilvl="0" w:tplc="040C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8E391F"/>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5"/>
  </w:num>
  <w:num w:numId="4">
    <w:abstractNumId w:val="24"/>
  </w:num>
  <w:num w:numId="5">
    <w:abstractNumId w:val="21"/>
  </w:num>
  <w:num w:numId="6">
    <w:abstractNumId w:val="23"/>
  </w:num>
  <w:num w:numId="7">
    <w:abstractNumId w:val="14"/>
  </w:num>
  <w:num w:numId="8">
    <w:abstractNumId w:val="17"/>
  </w:num>
  <w:num w:numId="9">
    <w:abstractNumId w:val="22"/>
  </w:num>
  <w:num w:numId="10">
    <w:abstractNumId w:val="11"/>
  </w:num>
  <w:num w:numId="11">
    <w:abstractNumId w:val="3"/>
  </w:num>
  <w:num w:numId="12">
    <w:abstractNumId w:val="1"/>
  </w:num>
  <w:num w:numId="13">
    <w:abstractNumId w:val="12"/>
  </w:num>
  <w:num w:numId="14">
    <w:abstractNumId w:val="19"/>
  </w:num>
  <w:num w:numId="15">
    <w:abstractNumId w:val="9"/>
  </w:num>
  <w:num w:numId="16">
    <w:abstractNumId w:val="16"/>
  </w:num>
  <w:num w:numId="17">
    <w:abstractNumId w:val="13"/>
  </w:num>
  <w:num w:numId="18">
    <w:abstractNumId w:val="8"/>
  </w:num>
  <w:num w:numId="19">
    <w:abstractNumId w:val="7"/>
  </w:num>
  <w:num w:numId="20">
    <w:abstractNumId w:val="4"/>
  </w:num>
  <w:num w:numId="21">
    <w:abstractNumId w:val="25"/>
  </w:num>
  <w:num w:numId="22">
    <w:abstractNumId w:val="6"/>
  </w:num>
  <w:num w:numId="23">
    <w:abstractNumId w:val="26"/>
  </w:num>
  <w:num w:numId="24">
    <w:abstractNumId w:val="0"/>
  </w:num>
  <w:num w:numId="25">
    <w:abstractNumId w:val="20"/>
  </w:num>
  <w:num w:numId="26">
    <w:abstractNumId w:val="18"/>
  </w:num>
  <w:num w:numId="27">
    <w:abstractNumId w:val="10"/>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7C"/>
    <w:rsid w:val="000001B3"/>
    <w:rsid w:val="0000151C"/>
    <w:rsid w:val="00002407"/>
    <w:rsid w:val="000024BF"/>
    <w:rsid w:val="00004675"/>
    <w:rsid w:val="000075F1"/>
    <w:rsid w:val="00007D69"/>
    <w:rsid w:val="000119D2"/>
    <w:rsid w:val="000131B0"/>
    <w:rsid w:val="00013638"/>
    <w:rsid w:val="00013742"/>
    <w:rsid w:val="00014E81"/>
    <w:rsid w:val="00016EB4"/>
    <w:rsid w:val="00017C14"/>
    <w:rsid w:val="00017D0F"/>
    <w:rsid w:val="00020325"/>
    <w:rsid w:val="0002200B"/>
    <w:rsid w:val="000233F1"/>
    <w:rsid w:val="00023D54"/>
    <w:rsid w:val="000261A0"/>
    <w:rsid w:val="000302A7"/>
    <w:rsid w:val="00030971"/>
    <w:rsid w:val="000327D6"/>
    <w:rsid w:val="00034D89"/>
    <w:rsid w:val="0004116C"/>
    <w:rsid w:val="000522E6"/>
    <w:rsid w:val="000529C5"/>
    <w:rsid w:val="00052BED"/>
    <w:rsid w:val="00054DF3"/>
    <w:rsid w:val="000556D5"/>
    <w:rsid w:val="000571E7"/>
    <w:rsid w:val="00057D5D"/>
    <w:rsid w:val="00065116"/>
    <w:rsid w:val="000653CD"/>
    <w:rsid w:val="0006660D"/>
    <w:rsid w:val="0007366A"/>
    <w:rsid w:val="00073733"/>
    <w:rsid w:val="00075521"/>
    <w:rsid w:val="00081D7A"/>
    <w:rsid w:val="0008430F"/>
    <w:rsid w:val="000848E6"/>
    <w:rsid w:val="000A0D0C"/>
    <w:rsid w:val="000A3A16"/>
    <w:rsid w:val="000A4847"/>
    <w:rsid w:val="000B2129"/>
    <w:rsid w:val="000B6E51"/>
    <w:rsid w:val="000B7A0D"/>
    <w:rsid w:val="000C00B0"/>
    <w:rsid w:val="000C702A"/>
    <w:rsid w:val="000D02B2"/>
    <w:rsid w:val="000E160A"/>
    <w:rsid w:val="000E4F0D"/>
    <w:rsid w:val="000F0009"/>
    <w:rsid w:val="000F0253"/>
    <w:rsid w:val="00110575"/>
    <w:rsid w:val="00124D2E"/>
    <w:rsid w:val="0013194F"/>
    <w:rsid w:val="00136B98"/>
    <w:rsid w:val="001405B5"/>
    <w:rsid w:val="0014071C"/>
    <w:rsid w:val="00142530"/>
    <w:rsid w:val="00144803"/>
    <w:rsid w:val="00145303"/>
    <w:rsid w:val="00155A57"/>
    <w:rsid w:val="0016015F"/>
    <w:rsid w:val="00162074"/>
    <w:rsid w:val="00165512"/>
    <w:rsid w:val="00170911"/>
    <w:rsid w:val="00170EAB"/>
    <w:rsid w:val="00171788"/>
    <w:rsid w:val="00174DA1"/>
    <w:rsid w:val="00176BA7"/>
    <w:rsid w:val="00180C18"/>
    <w:rsid w:val="00181EAD"/>
    <w:rsid w:val="00182DF9"/>
    <w:rsid w:val="0018372C"/>
    <w:rsid w:val="00184797"/>
    <w:rsid w:val="00184AB3"/>
    <w:rsid w:val="001925A9"/>
    <w:rsid w:val="00192A1D"/>
    <w:rsid w:val="00192E56"/>
    <w:rsid w:val="001944F5"/>
    <w:rsid w:val="001A5475"/>
    <w:rsid w:val="001A648D"/>
    <w:rsid w:val="001A66DE"/>
    <w:rsid w:val="001A6944"/>
    <w:rsid w:val="001A7671"/>
    <w:rsid w:val="001B0EFC"/>
    <w:rsid w:val="001B1AFB"/>
    <w:rsid w:val="001B2BA6"/>
    <w:rsid w:val="001C59CE"/>
    <w:rsid w:val="001D2841"/>
    <w:rsid w:val="001D64A5"/>
    <w:rsid w:val="001E2532"/>
    <w:rsid w:val="001F372A"/>
    <w:rsid w:val="001F3EA4"/>
    <w:rsid w:val="001F4121"/>
    <w:rsid w:val="001F42F6"/>
    <w:rsid w:val="001F5295"/>
    <w:rsid w:val="001F5B2B"/>
    <w:rsid w:val="001F6220"/>
    <w:rsid w:val="001F7294"/>
    <w:rsid w:val="001F7D06"/>
    <w:rsid w:val="00201210"/>
    <w:rsid w:val="002069FE"/>
    <w:rsid w:val="00211EC8"/>
    <w:rsid w:val="00224EF9"/>
    <w:rsid w:val="00224F89"/>
    <w:rsid w:val="00230AFA"/>
    <w:rsid w:val="00231DC9"/>
    <w:rsid w:val="00233B46"/>
    <w:rsid w:val="00236063"/>
    <w:rsid w:val="00241F16"/>
    <w:rsid w:val="00242C0D"/>
    <w:rsid w:val="00245B85"/>
    <w:rsid w:val="00245D4A"/>
    <w:rsid w:val="00246EAF"/>
    <w:rsid w:val="00261616"/>
    <w:rsid w:val="0026439D"/>
    <w:rsid w:val="002654EC"/>
    <w:rsid w:val="00275676"/>
    <w:rsid w:val="002761BD"/>
    <w:rsid w:val="0028026A"/>
    <w:rsid w:val="0028403A"/>
    <w:rsid w:val="002855F5"/>
    <w:rsid w:val="002877EC"/>
    <w:rsid w:val="00290D31"/>
    <w:rsid w:val="002918A3"/>
    <w:rsid w:val="00294735"/>
    <w:rsid w:val="00295BA2"/>
    <w:rsid w:val="002A03B2"/>
    <w:rsid w:val="002A7E07"/>
    <w:rsid w:val="002B289B"/>
    <w:rsid w:val="002B2AEA"/>
    <w:rsid w:val="002B479C"/>
    <w:rsid w:val="002B7AA8"/>
    <w:rsid w:val="002C013A"/>
    <w:rsid w:val="002C3012"/>
    <w:rsid w:val="002C37B2"/>
    <w:rsid w:val="002D01B4"/>
    <w:rsid w:val="002D10B5"/>
    <w:rsid w:val="002D6FCF"/>
    <w:rsid w:val="002E0183"/>
    <w:rsid w:val="002E5211"/>
    <w:rsid w:val="002E5626"/>
    <w:rsid w:val="002F023B"/>
    <w:rsid w:val="002F2E6E"/>
    <w:rsid w:val="002F71C3"/>
    <w:rsid w:val="00301ED4"/>
    <w:rsid w:val="0030264D"/>
    <w:rsid w:val="003048AC"/>
    <w:rsid w:val="003054F5"/>
    <w:rsid w:val="0030591D"/>
    <w:rsid w:val="00305F9B"/>
    <w:rsid w:val="0031089F"/>
    <w:rsid w:val="00311D54"/>
    <w:rsid w:val="00322CDF"/>
    <w:rsid w:val="00323911"/>
    <w:rsid w:val="00324E4A"/>
    <w:rsid w:val="003265FB"/>
    <w:rsid w:val="0032711B"/>
    <w:rsid w:val="0032726C"/>
    <w:rsid w:val="00327F4E"/>
    <w:rsid w:val="00333523"/>
    <w:rsid w:val="003336F1"/>
    <w:rsid w:val="003415E8"/>
    <w:rsid w:val="00342D00"/>
    <w:rsid w:val="0034361C"/>
    <w:rsid w:val="0034449E"/>
    <w:rsid w:val="0034640E"/>
    <w:rsid w:val="00347758"/>
    <w:rsid w:val="003525B1"/>
    <w:rsid w:val="00352AE1"/>
    <w:rsid w:val="00357499"/>
    <w:rsid w:val="00357D98"/>
    <w:rsid w:val="0036337A"/>
    <w:rsid w:val="00364023"/>
    <w:rsid w:val="003771CE"/>
    <w:rsid w:val="0038195D"/>
    <w:rsid w:val="00383A8E"/>
    <w:rsid w:val="0038412C"/>
    <w:rsid w:val="003849DA"/>
    <w:rsid w:val="003871EB"/>
    <w:rsid w:val="0039123D"/>
    <w:rsid w:val="00393B71"/>
    <w:rsid w:val="0039670C"/>
    <w:rsid w:val="003A260F"/>
    <w:rsid w:val="003A3C4A"/>
    <w:rsid w:val="003A42F1"/>
    <w:rsid w:val="003A4360"/>
    <w:rsid w:val="003A4FA7"/>
    <w:rsid w:val="003A5C4C"/>
    <w:rsid w:val="003A75E8"/>
    <w:rsid w:val="003B3279"/>
    <w:rsid w:val="003B5F95"/>
    <w:rsid w:val="003C14B7"/>
    <w:rsid w:val="003C5B28"/>
    <w:rsid w:val="003C7BB0"/>
    <w:rsid w:val="003D5151"/>
    <w:rsid w:val="003D57BA"/>
    <w:rsid w:val="003F065C"/>
    <w:rsid w:val="003F7D16"/>
    <w:rsid w:val="00415A7A"/>
    <w:rsid w:val="00415D10"/>
    <w:rsid w:val="0041714D"/>
    <w:rsid w:val="004174DC"/>
    <w:rsid w:val="00417BC9"/>
    <w:rsid w:val="0042014A"/>
    <w:rsid w:val="004207D1"/>
    <w:rsid w:val="004256AF"/>
    <w:rsid w:val="00426B43"/>
    <w:rsid w:val="0043342A"/>
    <w:rsid w:val="00434426"/>
    <w:rsid w:val="00434BAF"/>
    <w:rsid w:val="00434D99"/>
    <w:rsid w:val="00436E9A"/>
    <w:rsid w:val="00440A48"/>
    <w:rsid w:val="0044189B"/>
    <w:rsid w:val="004422E8"/>
    <w:rsid w:val="004437AF"/>
    <w:rsid w:val="004523EF"/>
    <w:rsid w:val="00453FB7"/>
    <w:rsid w:val="004561A6"/>
    <w:rsid w:val="00456740"/>
    <w:rsid w:val="004614A1"/>
    <w:rsid w:val="004616E9"/>
    <w:rsid w:val="004625FF"/>
    <w:rsid w:val="00462F0A"/>
    <w:rsid w:val="00463EBC"/>
    <w:rsid w:val="00471064"/>
    <w:rsid w:val="004713EA"/>
    <w:rsid w:val="004738F6"/>
    <w:rsid w:val="0047519C"/>
    <w:rsid w:val="00476E52"/>
    <w:rsid w:val="0048229C"/>
    <w:rsid w:val="004916AD"/>
    <w:rsid w:val="00492B77"/>
    <w:rsid w:val="0049352C"/>
    <w:rsid w:val="004968BF"/>
    <w:rsid w:val="00496FC7"/>
    <w:rsid w:val="004A67EB"/>
    <w:rsid w:val="004A71A7"/>
    <w:rsid w:val="004B1736"/>
    <w:rsid w:val="004B3BC0"/>
    <w:rsid w:val="004B3E2F"/>
    <w:rsid w:val="004C226D"/>
    <w:rsid w:val="004C31A4"/>
    <w:rsid w:val="004C7504"/>
    <w:rsid w:val="004D7F02"/>
    <w:rsid w:val="004E3B2C"/>
    <w:rsid w:val="004E4D19"/>
    <w:rsid w:val="004E5C64"/>
    <w:rsid w:val="004E741C"/>
    <w:rsid w:val="004E7E6C"/>
    <w:rsid w:val="004F0808"/>
    <w:rsid w:val="004F3956"/>
    <w:rsid w:val="004F5B08"/>
    <w:rsid w:val="004F67BF"/>
    <w:rsid w:val="00504085"/>
    <w:rsid w:val="005045D7"/>
    <w:rsid w:val="00510162"/>
    <w:rsid w:val="00511D13"/>
    <w:rsid w:val="00516778"/>
    <w:rsid w:val="00521768"/>
    <w:rsid w:val="00521971"/>
    <w:rsid w:val="00522AB2"/>
    <w:rsid w:val="00527B2E"/>
    <w:rsid w:val="00530320"/>
    <w:rsid w:val="00532431"/>
    <w:rsid w:val="00533A62"/>
    <w:rsid w:val="00534C27"/>
    <w:rsid w:val="00542A45"/>
    <w:rsid w:val="005478F4"/>
    <w:rsid w:val="00547BEF"/>
    <w:rsid w:val="005655D9"/>
    <w:rsid w:val="005710CD"/>
    <w:rsid w:val="005743B9"/>
    <w:rsid w:val="00574B5D"/>
    <w:rsid w:val="005753DF"/>
    <w:rsid w:val="00580C9A"/>
    <w:rsid w:val="0058250E"/>
    <w:rsid w:val="00583350"/>
    <w:rsid w:val="005900A9"/>
    <w:rsid w:val="0059114C"/>
    <w:rsid w:val="005912BB"/>
    <w:rsid w:val="005934A8"/>
    <w:rsid w:val="005972FB"/>
    <w:rsid w:val="005A1DB1"/>
    <w:rsid w:val="005A4405"/>
    <w:rsid w:val="005A6322"/>
    <w:rsid w:val="005A66C5"/>
    <w:rsid w:val="005A66CF"/>
    <w:rsid w:val="005A7F1F"/>
    <w:rsid w:val="005B03A2"/>
    <w:rsid w:val="005B368D"/>
    <w:rsid w:val="005B5501"/>
    <w:rsid w:val="005B63D2"/>
    <w:rsid w:val="005B7C3D"/>
    <w:rsid w:val="005C3D33"/>
    <w:rsid w:val="005D0501"/>
    <w:rsid w:val="005D292B"/>
    <w:rsid w:val="005D609D"/>
    <w:rsid w:val="005D7840"/>
    <w:rsid w:val="005E118A"/>
    <w:rsid w:val="005E3DFF"/>
    <w:rsid w:val="005E5F31"/>
    <w:rsid w:val="005E636A"/>
    <w:rsid w:val="005E6DFF"/>
    <w:rsid w:val="005F39A1"/>
    <w:rsid w:val="005F3BA9"/>
    <w:rsid w:val="005F597D"/>
    <w:rsid w:val="005F5D27"/>
    <w:rsid w:val="005F6966"/>
    <w:rsid w:val="00602074"/>
    <w:rsid w:val="006026E3"/>
    <w:rsid w:val="00602BF1"/>
    <w:rsid w:val="00606917"/>
    <w:rsid w:val="00611ACA"/>
    <w:rsid w:val="00613213"/>
    <w:rsid w:val="0061577F"/>
    <w:rsid w:val="00617BC7"/>
    <w:rsid w:val="006206E0"/>
    <w:rsid w:val="006226C2"/>
    <w:rsid w:val="0062606D"/>
    <w:rsid w:val="006264A8"/>
    <w:rsid w:val="006269E3"/>
    <w:rsid w:val="00626CFA"/>
    <w:rsid w:val="00632C32"/>
    <w:rsid w:val="00636632"/>
    <w:rsid w:val="00637099"/>
    <w:rsid w:val="0064045F"/>
    <w:rsid w:val="006411E9"/>
    <w:rsid w:val="006412F7"/>
    <w:rsid w:val="00646503"/>
    <w:rsid w:val="006504E9"/>
    <w:rsid w:val="00651D03"/>
    <w:rsid w:val="00656494"/>
    <w:rsid w:val="00664A24"/>
    <w:rsid w:val="0067017E"/>
    <w:rsid w:val="006711AA"/>
    <w:rsid w:val="006724DB"/>
    <w:rsid w:val="00673F0D"/>
    <w:rsid w:val="006751F6"/>
    <w:rsid w:val="00676862"/>
    <w:rsid w:val="00680668"/>
    <w:rsid w:val="00680E97"/>
    <w:rsid w:val="00683C49"/>
    <w:rsid w:val="006848E9"/>
    <w:rsid w:val="00686472"/>
    <w:rsid w:val="006909C8"/>
    <w:rsid w:val="006918D0"/>
    <w:rsid w:val="00692583"/>
    <w:rsid w:val="006A3FD1"/>
    <w:rsid w:val="006B0B06"/>
    <w:rsid w:val="006B0E4B"/>
    <w:rsid w:val="006B1876"/>
    <w:rsid w:val="006B215C"/>
    <w:rsid w:val="006B259E"/>
    <w:rsid w:val="006B6779"/>
    <w:rsid w:val="006C1501"/>
    <w:rsid w:val="006D11F6"/>
    <w:rsid w:val="006D4EC2"/>
    <w:rsid w:val="006D57B5"/>
    <w:rsid w:val="006D7C9B"/>
    <w:rsid w:val="006E3358"/>
    <w:rsid w:val="006E5AFE"/>
    <w:rsid w:val="006F38EA"/>
    <w:rsid w:val="0070002D"/>
    <w:rsid w:val="00700412"/>
    <w:rsid w:val="00700959"/>
    <w:rsid w:val="00700F39"/>
    <w:rsid w:val="007056FD"/>
    <w:rsid w:val="007078F8"/>
    <w:rsid w:val="00711658"/>
    <w:rsid w:val="00713282"/>
    <w:rsid w:val="00714006"/>
    <w:rsid w:val="0072299B"/>
    <w:rsid w:val="007302D9"/>
    <w:rsid w:val="00735D67"/>
    <w:rsid w:val="00737FF8"/>
    <w:rsid w:val="00740E42"/>
    <w:rsid w:val="007419AF"/>
    <w:rsid w:val="00752E53"/>
    <w:rsid w:val="00752E8D"/>
    <w:rsid w:val="0076115E"/>
    <w:rsid w:val="007624AE"/>
    <w:rsid w:val="00762A7A"/>
    <w:rsid w:val="007659BD"/>
    <w:rsid w:val="00775E50"/>
    <w:rsid w:val="007761D6"/>
    <w:rsid w:val="0078198C"/>
    <w:rsid w:val="00782342"/>
    <w:rsid w:val="00786062"/>
    <w:rsid w:val="00787724"/>
    <w:rsid w:val="007924C9"/>
    <w:rsid w:val="007A3E77"/>
    <w:rsid w:val="007A50DD"/>
    <w:rsid w:val="007A7DAB"/>
    <w:rsid w:val="007A7EA4"/>
    <w:rsid w:val="007B4EB2"/>
    <w:rsid w:val="007B5003"/>
    <w:rsid w:val="007C09C1"/>
    <w:rsid w:val="007C216B"/>
    <w:rsid w:val="007C32A4"/>
    <w:rsid w:val="007D148E"/>
    <w:rsid w:val="007D3A1C"/>
    <w:rsid w:val="007D7726"/>
    <w:rsid w:val="007E325E"/>
    <w:rsid w:val="007E5AF7"/>
    <w:rsid w:val="007F0F7C"/>
    <w:rsid w:val="008027B7"/>
    <w:rsid w:val="00805BB8"/>
    <w:rsid w:val="008150C1"/>
    <w:rsid w:val="0082530B"/>
    <w:rsid w:val="00833449"/>
    <w:rsid w:val="00834B85"/>
    <w:rsid w:val="00840F3E"/>
    <w:rsid w:val="008429EF"/>
    <w:rsid w:val="008440F3"/>
    <w:rsid w:val="00846A3E"/>
    <w:rsid w:val="00847C49"/>
    <w:rsid w:val="0085243A"/>
    <w:rsid w:val="00853948"/>
    <w:rsid w:val="0085506D"/>
    <w:rsid w:val="00856755"/>
    <w:rsid w:val="00857901"/>
    <w:rsid w:val="00875D74"/>
    <w:rsid w:val="0088035B"/>
    <w:rsid w:val="008807D2"/>
    <w:rsid w:val="00883F11"/>
    <w:rsid w:val="00886417"/>
    <w:rsid w:val="00890506"/>
    <w:rsid w:val="00891491"/>
    <w:rsid w:val="00893114"/>
    <w:rsid w:val="00893B1D"/>
    <w:rsid w:val="00894C6C"/>
    <w:rsid w:val="0089695A"/>
    <w:rsid w:val="008A0FD2"/>
    <w:rsid w:val="008A2CF1"/>
    <w:rsid w:val="008A7D08"/>
    <w:rsid w:val="008B4099"/>
    <w:rsid w:val="008B6975"/>
    <w:rsid w:val="008B7BE0"/>
    <w:rsid w:val="008C0CC5"/>
    <w:rsid w:val="008C14D2"/>
    <w:rsid w:val="008C21F1"/>
    <w:rsid w:val="008C2D63"/>
    <w:rsid w:val="008C46EC"/>
    <w:rsid w:val="008C4DEB"/>
    <w:rsid w:val="008C5BD2"/>
    <w:rsid w:val="008D1E9E"/>
    <w:rsid w:val="008D26ED"/>
    <w:rsid w:val="008D57D5"/>
    <w:rsid w:val="008D5DF4"/>
    <w:rsid w:val="008D61E6"/>
    <w:rsid w:val="008D63BD"/>
    <w:rsid w:val="008E03BD"/>
    <w:rsid w:val="008F1406"/>
    <w:rsid w:val="008F1AF7"/>
    <w:rsid w:val="008F1DFE"/>
    <w:rsid w:val="008F3521"/>
    <w:rsid w:val="008F46BB"/>
    <w:rsid w:val="008F4758"/>
    <w:rsid w:val="008F5CF0"/>
    <w:rsid w:val="00903C19"/>
    <w:rsid w:val="0090627C"/>
    <w:rsid w:val="0091051F"/>
    <w:rsid w:val="00910CEC"/>
    <w:rsid w:val="00912BFF"/>
    <w:rsid w:val="0091358A"/>
    <w:rsid w:val="00922E21"/>
    <w:rsid w:val="00930651"/>
    <w:rsid w:val="00930C00"/>
    <w:rsid w:val="00932AC6"/>
    <w:rsid w:val="009354A7"/>
    <w:rsid w:val="00940CC6"/>
    <w:rsid w:val="009427E2"/>
    <w:rsid w:val="00950817"/>
    <w:rsid w:val="0095115C"/>
    <w:rsid w:val="0095272F"/>
    <w:rsid w:val="00953EF7"/>
    <w:rsid w:val="009541DD"/>
    <w:rsid w:val="00956CFA"/>
    <w:rsid w:val="009570C5"/>
    <w:rsid w:val="00957588"/>
    <w:rsid w:val="00957824"/>
    <w:rsid w:val="00963C0D"/>
    <w:rsid w:val="00965210"/>
    <w:rsid w:val="0096643A"/>
    <w:rsid w:val="00975D96"/>
    <w:rsid w:val="009823FD"/>
    <w:rsid w:val="00984355"/>
    <w:rsid w:val="0098514B"/>
    <w:rsid w:val="0098577C"/>
    <w:rsid w:val="00990A2D"/>
    <w:rsid w:val="00995553"/>
    <w:rsid w:val="009956C8"/>
    <w:rsid w:val="009A31F3"/>
    <w:rsid w:val="009A329B"/>
    <w:rsid w:val="009A4B8B"/>
    <w:rsid w:val="009A5781"/>
    <w:rsid w:val="009A7F06"/>
    <w:rsid w:val="009B622B"/>
    <w:rsid w:val="009B75A3"/>
    <w:rsid w:val="009C26AF"/>
    <w:rsid w:val="009C2A98"/>
    <w:rsid w:val="009C7D96"/>
    <w:rsid w:val="009D12D9"/>
    <w:rsid w:val="009D3FDE"/>
    <w:rsid w:val="009D573C"/>
    <w:rsid w:val="009D60A0"/>
    <w:rsid w:val="009E08FB"/>
    <w:rsid w:val="009E152F"/>
    <w:rsid w:val="009E1958"/>
    <w:rsid w:val="009E1E98"/>
    <w:rsid w:val="009E3320"/>
    <w:rsid w:val="009E4685"/>
    <w:rsid w:val="009E7CC5"/>
    <w:rsid w:val="009E7E60"/>
    <w:rsid w:val="009F4842"/>
    <w:rsid w:val="00A0194E"/>
    <w:rsid w:val="00A03CB3"/>
    <w:rsid w:val="00A0704C"/>
    <w:rsid w:val="00A10FD4"/>
    <w:rsid w:val="00A14E6F"/>
    <w:rsid w:val="00A16023"/>
    <w:rsid w:val="00A161CC"/>
    <w:rsid w:val="00A165BB"/>
    <w:rsid w:val="00A21D64"/>
    <w:rsid w:val="00A2486D"/>
    <w:rsid w:val="00A25E7A"/>
    <w:rsid w:val="00A311D2"/>
    <w:rsid w:val="00A31293"/>
    <w:rsid w:val="00A3321A"/>
    <w:rsid w:val="00A37A1B"/>
    <w:rsid w:val="00A538EF"/>
    <w:rsid w:val="00A5527C"/>
    <w:rsid w:val="00A5641D"/>
    <w:rsid w:val="00A5733A"/>
    <w:rsid w:val="00A615DA"/>
    <w:rsid w:val="00A62821"/>
    <w:rsid w:val="00A74A8A"/>
    <w:rsid w:val="00A75BC7"/>
    <w:rsid w:val="00A7625F"/>
    <w:rsid w:val="00A76E4F"/>
    <w:rsid w:val="00A82ECF"/>
    <w:rsid w:val="00A85BA0"/>
    <w:rsid w:val="00A9146B"/>
    <w:rsid w:val="00A93ADB"/>
    <w:rsid w:val="00A944BE"/>
    <w:rsid w:val="00A9478C"/>
    <w:rsid w:val="00A94DD6"/>
    <w:rsid w:val="00A96623"/>
    <w:rsid w:val="00A979B3"/>
    <w:rsid w:val="00AA6A5D"/>
    <w:rsid w:val="00AB1DBB"/>
    <w:rsid w:val="00AB5C89"/>
    <w:rsid w:val="00AB6611"/>
    <w:rsid w:val="00AB6B13"/>
    <w:rsid w:val="00AC6806"/>
    <w:rsid w:val="00AC6AF5"/>
    <w:rsid w:val="00AD396C"/>
    <w:rsid w:val="00AD4935"/>
    <w:rsid w:val="00AD4DC6"/>
    <w:rsid w:val="00AD62E3"/>
    <w:rsid w:val="00AE16CC"/>
    <w:rsid w:val="00AE222C"/>
    <w:rsid w:val="00AE29EB"/>
    <w:rsid w:val="00AE50A1"/>
    <w:rsid w:val="00AE5ADE"/>
    <w:rsid w:val="00AF05E4"/>
    <w:rsid w:val="00AF423F"/>
    <w:rsid w:val="00AF5878"/>
    <w:rsid w:val="00AF65CA"/>
    <w:rsid w:val="00B00760"/>
    <w:rsid w:val="00B00EC0"/>
    <w:rsid w:val="00B01E57"/>
    <w:rsid w:val="00B05EE8"/>
    <w:rsid w:val="00B12738"/>
    <w:rsid w:val="00B216B1"/>
    <w:rsid w:val="00B232BB"/>
    <w:rsid w:val="00B263EA"/>
    <w:rsid w:val="00B309B7"/>
    <w:rsid w:val="00B334E6"/>
    <w:rsid w:val="00B3799A"/>
    <w:rsid w:val="00B403A7"/>
    <w:rsid w:val="00B43266"/>
    <w:rsid w:val="00B435C5"/>
    <w:rsid w:val="00B44B97"/>
    <w:rsid w:val="00B45C29"/>
    <w:rsid w:val="00B47821"/>
    <w:rsid w:val="00B505D7"/>
    <w:rsid w:val="00B53209"/>
    <w:rsid w:val="00B53D86"/>
    <w:rsid w:val="00B56CC0"/>
    <w:rsid w:val="00B61AE9"/>
    <w:rsid w:val="00B70832"/>
    <w:rsid w:val="00B7187F"/>
    <w:rsid w:val="00B72C69"/>
    <w:rsid w:val="00B7301F"/>
    <w:rsid w:val="00B7308B"/>
    <w:rsid w:val="00B75543"/>
    <w:rsid w:val="00B757C2"/>
    <w:rsid w:val="00B76142"/>
    <w:rsid w:val="00B76BF3"/>
    <w:rsid w:val="00B82583"/>
    <w:rsid w:val="00B8614E"/>
    <w:rsid w:val="00BA1425"/>
    <w:rsid w:val="00BA2190"/>
    <w:rsid w:val="00BA486C"/>
    <w:rsid w:val="00BB1CBC"/>
    <w:rsid w:val="00BC021F"/>
    <w:rsid w:val="00BC138D"/>
    <w:rsid w:val="00BC7F3B"/>
    <w:rsid w:val="00BD115F"/>
    <w:rsid w:val="00BD165E"/>
    <w:rsid w:val="00BD169A"/>
    <w:rsid w:val="00BD2D36"/>
    <w:rsid w:val="00BD4CA4"/>
    <w:rsid w:val="00BD4DC2"/>
    <w:rsid w:val="00BD624F"/>
    <w:rsid w:val="00BE0B12"/>
    <w:rsid w:val="00BE1452"/>
    <w:rsid w:val="00BE4E15"/>
    <w:rsid w:val="00BF0497"/>
    <w:rsid w:val="00BF07F7"/>
    <w:rsid w:val="00BF1779"/>
    <w:rsid w:val="00BF6172"/>
    <w:rsid w:val="00BF77FC"/>
    <w:rsid w:val="00C01742"/>
    <w:rsid w:val="00C05E5E"/>
    <w:rsid w:val="00C06914"/>
    <w:rsid w:val="00C06935"/>
    <w:rsid w:val="00C110A5"/>
    <w:rsid w:val="00C124AC"/>
    <w:rsid w:val="00C14610"/>
    <w:rsid w:val="00C24EBD"/>
    <w:rsid w:val="00C252DB"/>
    <w:rsid w:val="00C25A1A"/>
    <w:rsid w:val="00C26117"/>
    <w:rsid w:val="00C32F09"/>
    <w:rsid w:val="00C35A2C"/>
    <w:rsid w:val="00C429DB"/>
    <w:rsid w:val="00C460FF"/>
    <w:rsid w:val="00C46CE3"/>
    <w:rsid w:val="00C52B7C"/>
    <w:rsid w:val="00C56A61"/>
    <w:rsid w:val="00C57D9E"/>
    <w:rsid w:val="00C60B83"/>
    <w:rsid w:val="00C612E9"/>
    <w:rsid w:val="00C61E72"/>
    <w:rsid w:val="00C65003"/>
    <w:rsid w:val="00C6522E"/>
    <w:rsid w:val="00C65FBC"/>
    <w:rsid w:val="00C677C2"/>
    <w:rsid w:val="00C70522"/>
    <w:rsid w:val="00C72513"/>
    <w:rsid w:val="00C72AD1"/>
    <w:rsid w:val="00C75210"/>
    <w:rsid w:val="00C764F3"/>
    <w:rsid w:val="00C7667A"/>
    <w:rsid w:val="00C80CD5"/>
    <w:rsid w:val="00C81781"/>
    <w:rsid w:val="00C822DB"/>
    <w:rsid w:val="00C82E85"/>
    <w:rsid w:val="00C83735"/>
    <w:rsid w:val="00C854EA"/>
    <w:rsid w:val="00C85F02"/>
    <w:rsid w:val="00C87A08"/>
    <w:rsid w:val="00C914FB"/>
    <w:rsid w:val="00C92828"/>
    <w:rsid w:val="00C9326E"/>
    <w:rsid w:val="00C94696"/>
    <w:rsid w:val="00C96FC2"/>
    <w:rsid w:val="00CA076F"/>
    <w:rsid w:val="00CA0F37"/>
    <w:rsid w:val="00CA12BC"/>
    <w:rsid w:val="00CA1609"/>
    <w:rsid w:val="00CA3437"/>
    <w:rsid w:val="00CA5978"/>
    <w:rsid w:val="00CA5B98"/>
    <w:rsid w:val="00CB0D4E"/>
    <w:rsid w:val="00CB1045"/>
    <w:rsid w:val="00CB12FA"/>
    <w:rsid w:val="00CB22E2"/>
    <w:rsid w:val="00CB3233"/>
    <w:rsid w:val="00CB3507"/>
    <w:rsid w:val="00CC0219"/>
    <w:rsid w:val="00CC100D"/>
    <w:rsid w:val="00CC3634"/>
    <w:rsid w:val="00CC4B43"/>
    <w:rsid w:val="00CC5EAF"/>
    <w:rsid w:val="00CC6CDB"/>
    <w:rsid w:val="00CD567E"/>
    <w:rsid w:val="00CE1CEE"/>
    <w:rsid w:val="00CE5BA2"/>
    <w:rsid w:val="00CE75C9"/>
    <w:rsid w:val="00CF1506"/>
    <w:rsid w:val="00D005B5"/>
    <w:rsid w:val="00D01185"/>
    <w:rsid w:val="00D01E56"/>
    <w:rsid w:val="00D04982"/>
    <w:rsid w:val="00D0685A"/>
    <w:rsid w:val="00D071F4"/>
    <w:rsid w:val="00D10FD7"/>
    <w:rsid w:val="00D1196A"/>
    <w:rsid w:val="00D11FF6"/>
    <w:rsid w:val="00D166AF"/>
    <w:rsid w:val="00D175ED"/>
    <w:rsid w:val="00D179B6"/>
    <w:rsid w:val="00D204F3"/>
    <w:rsid w:val="00D23C84"/>
    <w:rsid w:val="00D26392"/>
    <w:rsid w:val="00D3061A"/>
    <w:rsid w:val="00D34CFB"/>
    <w:rsid w:val="00D3727E"/>
    <w:rsid w:val="00D41D49"/>
    <w:rsid w:val="00D42CE7"/>
    <w:rsid w:val="00D4316F"/>
    <w:rsid w:val="00D50F9E"/>
    <w:rsid w:val="00D524D8"/>
    <w:rsid w:val="00D53278"/>
    <w:rsid w:val="00D608DE"/>
    <w:rsid w:val="00D616B4"/>
    <w:rsid w:val="00D61A11"/>
    <w:rsid w:val="00D6212B"/>
    <w:rsid w:val="00D70B3B"/>
    <w:rsid w:val="00D73F71"/>
    <w:rsid w:val="00D75F23"/>
    <w:rsid w:val="00D82339"/>
    <w:rsid w:val="00D823EC"/>
    <w:rsid w:val="00D85550"/>
    <w:rsid w:val="00D8596B"/>
    <w:rsid w:val="00D8599A"/>
    <w:rsid w:val="00D94100"/>
    <w:rsid w:val="00D94F2F"/>
    <w:rsid w:val="00D95902"/>
    <w:rsid w:val="00DA06C0"/>
    <w:rsid w:val="00DA2210"/>
    <w:rsid w:val="00DB308D"/>
    <w:rsid w:val="00DB689F"/>
    <w:rsid w:val="00DC71AB"/>
    <w:rsid w:val="00DD6E7A"/>
    <w:rsid w:val="00DE3B73"/>
    <w:rsid w:val="00DE5048"/>
    <w:rsid w:val="00DF30C9"/>
    <w:rsid w:val="00E0464F"/>
    <w:rsid w:val="00E070A7"/>
    <w:rsid w:val="00E071AB"/>
    <w:rsid w:val="00E07E2E"/>
    <w:rsid w:val="00E118FB"/>
    <w:rsid w:val="00E14B7C"/>
    <w:rsid w:val="00E152D2"/>
    <w:rsid w:val="00E156D1"/>
    <w:rsid w:val="00E176E4"/>
    <w:rsid w:val="00E20992"/>
    <w:rsid w:val="00E215B2"/>
    <w:rsid w:val="00E25EC9"/>
    <w:rsid w:val="00E26DCB"/>
    <w:rsid w:val="00E304C4"/>
    <w:rsid w:val="00E31B74"/>
    <w:rsid w:val="00E323CF"/>
    <w:rsid w:val="00E330DC"/>
    <w:rsid w:val="00E339F4"/>
    <w:rsid w:val="00E33A81"/>
    <w:rsid w:val="00E35766"/>
    <w:rsid w:val="00E413B8"/>
    <w:rsid w:val="00E4253A"/>
    <w:rsid w:val="00E43DE8"/>
    <w:rsid w:val="00E45149"/>
    <w:rsid w:val="00E477DD"/>
    <w:rsid w:val="00E54187"/>
    <w:rsid w:val="00E60E44"/>
    <w:rsid w:val="00E6124C"/>
    <w:rsid w:val="00E61384"/>
    <w:rsid w:val="00E718AF"/>
    <w:rsid w:val="00E82F4C"/>
    <w:rsid w:val="00E83629"/>
    <w:rsid w:val="00E8487F"/>
    <w:rsid w:val="00E8490F"/>
    <w:rsid w:val="00E9541D"/>
    <w:rsid w:val="00E97200"/>
    <w:rsid w:val="00E97C37"/>
    <w:rsid w:val="00EA40B0"/>
    <w:rsid w:val="00EA47DB"/>
    <w:rsid w:val="00EB01B6"/>
    <w:rsid w:val="00EB304A"/>
    <w:rsid w:val="00EB469D"/>
    <w:rsid w:val="00EB5060"/>
    <w:rsid w:val="00EB7E04"/>
    <w:rsid w:val="00EC0844"/>
    <w:rsid w:val="00EC09AE"/>
    <w:rsid w:val="00ED0929"/>
    <w:rsid w:val="00ED2E7E"/>
    <w:rsid w:val="00ED38B5"/>
    <w:rsid w:val="00ED5802"/>
    <w:rsid w:val="00ED655E"/>
    <w:rsid w:val="00ED67EC"/>
    <w:rsid w:val="00EE01D2"/>
    <w:rsid w:val="00EE777A"/>
    <w:rsid w:val="00EE7CEA"/>
    <w:rsid w:val="00EF110E"/>
    <w:rsid w:val="00EF1241"/>
    <w:rsid w:val="00EF312A"/>
    <w:rsid w:val="00EF3E86"/>
    <w:rsid w:val="00EF47AC"/>
    <w:rsid w:val="00F05D18"/>
    <w:rsid w:val="00F07B93"/>
    <w:rsid w:val="00F12854"/>
    <w:rsid w:val="00F14ED8"/>
    <w:rsid w:val="00F162EE"/>
    <w:rsid w:val="00F17A7A"/>
    <w:rsid w:val="00F17DD0"/>
    <w:rsid w:val="00F203F0"/>
    <w:rsid w:val="00F2373B"/>
    <w:rsid w:val="00F273AA"/>
    <w:rsid w:val="00F3028D"/>
    <w:rsid w:val="00F358E7"/>
    <w:rsid w:val="00F36742"/>
    <w:rsid w:val="00F4007C"/>
    <w:rsid w:val="00F414FC"/>
    <w:rsid w:val="00F422DC"/>
    <w:rsid w:val="00F4259B"/>
    <w:rsid w:val="00F52944"/>
    <w:rsid w:val="00F53D20"/>
    <w:rsid w:val="00F54032"/>
    <w:rsid w:val="00F54CD7"/>
    <w:rsid w:val="00F57038"/>
    <w:rsid w:val="00F62829"/>
    <w:rsid w:val="00F62C12"/>
    <w:rsid w:val="00F65B4F"/>
    <w:rsid w:val="00F74EC9"/>
    <w:rsid w:val="00F7672B"/>
    <w:rsid w:val="00F7759A"/>
    <w:rsid w:val="00F80F70"/>
    <w:rsid w:val="00F8255F"/>
    <w:rsid w:val="00F82FB4"/>
    <w:rsid w:val="00F835AE"/>
    <w:rsid w:val="00F9038A"/>
    <w:rsid w:val="00F92189"/>
    <w:rsid w:val="00F97D50"/>
    <w:rsid w:val="00FA0CBB"/>
    <w:rsid w:val="00FA15EA"/>
    <w:rsid w:val="00FA1768"/>
    <w:rsid w:val="00FA30EF"/>
    <w:rsid w:val="00FA4250"/>
    <w:rsid w:val="00FA4539"/>
    <w:rsid w:val="00FB291C"/>
    <w:rsid w:val="00FC0FB2"/>
    <w:rsid w:val="00FC16DF"/>
    <w:rsid w:val="00FD3FAF"/>
    <w:rsid w:val="00FE1692"/>
    <w:rsid w:val="00FE1C25"/>
    <w:rsid w:val="00FE3F2A"/>
    <w:rsid w:val="00FE7A21"/>
    <w:rsid w:val="00FF7A7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1890C06D-67D6-4CE6-A129-05CDE93F8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65CA"/>
    <w:pPr>
      <w:spacing w:after="180"/>
    </w:pPr>
    <w:rPr>
      <w:lang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Char"/>
    <w:qFormat/>
    <w:rsid w:val="00AF65CA"/>
    <w:pPr>
      <w:keepNext/>
      <w:keepLines/>
      <w:pBdr>
        <w:top w:val="single" w:sz="12" w:space="3" w:color="auto"/>
      </w:pBdr>
      <w:spacing w:before="240" w:after="180"/>
      <w:ind w:left="1134" w:hanging="1134"/>
      <w:outlineLvl w:val="0"/>
    </w:pPr>
    <w:rPr>
      <w:rFonts w:ascii="Arial" w:eastAsia="바탕" w:hAnsi="Arial" w:cs="Arial"/>
      <w:sz w:val="36"/>
      <w:lang w:eastAsia="en-US"/>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Char"/>
    <w:qFormat/>
    <w:rsid w:val="00AF65CA"/>
    <w:pPr>
      <w:pBdr>
        <w:top w:val="none" w:sz="0" w:space="0" w:color="auto"/>
      </w:pBdr>
      <w:spacing w:before="180"/>
      <w:outlineLvl w:val="1"/>
    </w:pPr>
    <w:rPr>
      <w:rFonts w:eastAsiaTheme="majorEastAsia" w:cstheme="majorBidi"/>
      <w:sz w:val="32"/>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qFormat/>
    <w:rsid w:val="00AF65CA"/>
    <w:pPr>
      <w:spacing w:before="120"/>
      <w:outlineLvl w:val="2"/>
    </w:pPr>
    <w:rPr>
      <w:rFonts w:eastAsia="맑은 고딕" w:cs="Times New Roman"/>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qFormat/>
    <w:rsid w:val="00AF65CA"/>
    <w:pPr>
      <w:ind w:left="1418" w:hanging="1418"/>
      <w:outlineLvl w:val="3"/>
    </w:pPr>
    <w:rPr>
      <w:sz w:val="24"/>
    </w:rPr>
  </w:style>
  <w:style w:type="paragraph" w:styleId="5">
    <w:name w:val="heading 5"/>
    <w:basedOn w:val="4"/>
    <w:next w:val="a"/>
    <w:link w:val="5Char"/>
    <w:qFormat/>
    <w:rsid w:val="00AF65CA"/>
    <w:pPr>
      <w:ind w:left="1701" w:hanging="1701"/>
      <w:outlineLvl w:val="4"/>
    </w:pPr>
    <w:rPr>
      <w:rFonts w:eastAsia="Times New Roman"/>
      <w:sz w:val="22"/>
    </w:rPr>
  </w:style>
  <w:style w:type="paragraph" w:styleId="6">
    <w:name w:val="heading 6"/>
    <w:basedOn w:val="a"/>
    <w:next w:val="a"/>
    <w:link w:val="6Char"/>
    <w:qFormat/>
    <w:rsid w:val="00AF65CA"/>
    <w:pPr>
      <w:keepNext/>
      <w:keepLines/>
      <w:spacing w:before="120"/>
      <w:ind w:left="1985" w:hanging="1985"/>
      <w:outlineLvl w:val="5"/>
    </w:pPr>
    <w:rPr>
      <w:rFonts w:ascii="Arial" w:hAnsi="Arial"/>
    </w:rPr>
  </w:style>
  <w:style w:type="paragraph" w:styleId="7">
    <w:name w:val="heading 7"/>
    <w:basedOn w:val="a"/>
    <w:next w:val="a"/>
    <w:link w:val="7Char"/>
    <w:qFormat/>
    <w:rsid w:val="00AF65CA"/>
    <w:pPr>
      <w:keepNext/>
      <w:keepLines/>
      <w:spacing w:before="120"/>
      <w:ind w:left="1985" w:hanging="1985"/>
      <w:outlineLvl w:val="6"/>
    </w:pPr>
    <w:rPr>
      <w:rFonts w:ascii="Arial" w:hAnsi="Arial"/>
    </w:rPr>
  </w:style>
  <w:style w:type="paragraph" w:styleId="8">
    <w:name w:val="heading 8"/>
    <w:basedOn w:val="1"/>
    <w:next w:val="a"/>
    <w:link w:val="8Char"/>
    <w:qFormat/>
    <w:rsid w:val="00AF65CA"/>
    <w:pPr>
      <w:ind w:left="0" w:firstLine="0"/>
      <w:outlineLvl w:val="7"/>
    </w:pPr>
    <w:rPr>
      <w:rFonts w:eastAsia="Times New Roman" w:cs="Times New Roman"/>
    </w:rPr>
  </w:style>
  <w:style w:type="paragraph" w:styleId="9">
    <w:name w:val="heading 9"/>
    <w:basedOn w:val="8"/>
    <w:next w:val="a"/>
    <w:link w:val="9Char"/>
    <w:qFormat/>
    <w:rsid w:val="00AF65C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ind w:left="568" w:hanging="284"/>
      <w:contextualSpacing w:val="0"/>
    </w:pPr>
    <w:rPr>
      <w:rFonts w:eastAsia="맑은 고딕"/>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nhideWhenUsed/>
    <w:rsid w:val="00B757C2"/>
    <w:rPr>
      <w:sz w:val="16"/>
      <w:szCs w:val="16"/>
    </w:rPr>
  </w:style>
  <w:style w:type="paragraph" w:styleId="a7">
    <w:name w:val="annotation text"/>
    <w:basedOn w:val="a"/>
    <w:link w:val="Char1"/>
    <w:unhideWhenUsed/>
    <w:rsid w:val="00B757C2"/>
  </w:style>
  <w:style w:type="character" w:customStyle="1" w:styleId="Char1">
    <w:name w:val="메모 텍스트 Char"/>
    <w:basedOn w:val="a0"/>
    <w:link w:val="a7"/>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aliases w:val="Task Body,List1,Viñetas (Inicio Parrafo),3 Txt tabla,Zerrenda-paragrafoa,Lista multicolor - Énfasis 11,List11,Vi–etas (Inicio Parrafo),Lista multicolor - ƒnfasis 11,Lista 1,body 2,lp1,lp11,Bulleted Text,Heading table,List111,numbered,列出段落,列出段落1,Plan"/>
    <w:basedOn w:val="a"/>
    <w:link w:val="Char4"/>
    <w:uiPriority w:val="34"/>
    <w:qFormat/>
    <w:rsid w:val="00D34CFB"/>
    <w:pPr>
      <w:ind w:left="720"/>
      <w:contextualSpacing/>
    </w:pPr>
  </w:style>
  <w:style w:type="paragraph" w:styleId="ab">
    <w:name w:val="Revision"/>
    <w:hidden/>
    <w:uiPriority w:val="99"/>
    <w:semiHidden/>
    <w:rsid w:val="003F065C"/>
    <w:rPr>
      <w:lang w:val="en-GB"/>
    </w:rPr>
  </w:style>
  <w:style w:type="paragraph" w:customStyle="1" w:styleId="TF">
    <w:name w:val="TF"/>
    <w:aliases w:val="left"/>
    <w:basedOn w:val="a"/>
    <w:link w:val="TFChar"/>
    <w:rsid w:val="0082530B"/>
    <w:pPr>
      <w:keepLines/>
      <w:spacing w:after="240"/>
      <w:jc w:val="center"/>
    </w:pPr>
    <w:rPr>
      <w:rFonts w:ascii="Arial" w:eastAsia="맑은 고딕" w:hAnsi="Arial"/>
      <w:b/>
    </w:rPr>
  </w:style>
  <w:style w:type="character" w:customStyle="1" w:styleId="TFChar">
    <w:name w:val="TF Char"/>
    <w:link w:val="TF"/>
    <w:rsid w:val="0082530B"/>
    <w:rPr>
      <w:rFonts w:ascii="Arial" w:eastAsia="맑은 고딕"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rsid w:val="00245B85"/>
    <w:rPr>
      <w:rFonts w:ascii="Arial" w:eastAsia="맑은 고딕" w:hAnsi="Arial"/>
      <w:sz w:val="28"/>
      <w:lang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rsid w:val="00245B85"/>
    <w:rPr>
      <w:rFonts w:ascii="Arial" w:eastAsia="맑은 고딕" w:hAnsi="Arial"/>
      <w:sz w:val="24"/>
      <w:lang w:eastAsia="en-US"/>
    </w:rPr>
  </w:style>
  <w:style w:type="character" w:customStyle="1" w:styleId="Char4">
    <w:name w:val="목록 단락 Char"/>
    <w:aliases w:val="Task Body Char,List1 Char,Viñetas (Inicio Parrafo) Char,3 Txt tabla Char,Zerrenda-paragrafoa Char,Lista multicolor - Énfasis 11 Char,List11 Char,Vi–etas (Inicio Parrafo) Char,Lista multicolor - ƒnfasis 11 Char,Lista 1 Char,body 2 Char,列出段落 Char"/>
    <w:link w:val="aa"/>
    <w:uiPriority w:val="34"/>
    <w:qFormat/>
    <w:locked/>
    <w:rsid w:val="00245B85"/>
    <w:rPr>
      <w:lang w:eastAsia="en-US"/>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rsid w:val="00245B85"/>
    <w:rPr>
      <w:rFonts w:ascii="Arial" w:eastAsiaTheme="majorEastAsia" w:hAnsi="Arial" w:cstheme="majorBidi"/>
      <w:sz w:val="32"/>
      <w:lang w:eastAsia="en-US"/>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rsid w:val="00883F11"/>
    <w:rPr>
      <w:rFonts w:ascii="Arial" w:eastAsia="바탕" w:hAnsi="Arial" w:cs="Arial"/>
      <w:sz w:val="36"/>
      <w:lang w:eastAsia="en-US"/>
    </w:rPr>
  </w:style>
  <w:style w:type="paragraph" w:customStyle="1" w:styleId="EX">
    <w:name w:val="EX"/>
    <w:basedOn w:val="a"/>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rsid w:val="00E60E44"/>
    <w:pPr>
      <w:keepLines/>
      <w:ind w:left="1135" w:hanging="851"/>
    </w:pPr>
    <w:rPr>
      <w:rFonts w:eastAsia="맑은 고딕"/>
    </w:rPr>
  </w:style>
  <w:style w:type="table" w:styleId="ac">
    <w:name w:val="Table Grid"/>
    <w:basedOn w:val="a1"/>
    <w:uiPriority w:val="39"/>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245D4A"/>
    <w:rPr>
      <w:color w:val="0563C1"/>
      <w:u w:val="single"/>
    </w:rPr>
  </w:style>
  <w:style w:type="character" w:customStyle="1" w:styleId="5Char">
    <w:name w:val="제목 5 Char"/>
    <w:basedOn w:val="a0"/>
    <w:link w:val="5"/>
    <w:rsid w:val="00AF65CA"/>
    <w:rPr>
      <w:rFonts w:ascii="Arial" w:hAnsi="Arial"/>
      <w:sz w:val="22"/>
      <w:lang w:eastAsia="en-US"/>
    </w:rPr>
  </w:style>
  <w:style w:type="character" w:customStyle="1" w:styleId="6Char">
    <w:name w:val="제목 6 Char"/>
    <w:basedOn w:val="a0"/>
    <w:link w:val="6"/>
    <w:rsid w:val="00AF65CA"/>
    <w:rPr>
      <w:rFonts w:ascii="Arial" w:hAnsi="Arial"/>
      <w:lang w:eastAsia="en-US"/>
    </w:rPr>
  </w:style>
  <w:style w:type="character" w:customStyle="1" w:styleId="7Char">
    <w:name w:val="제목 7 Char"/>
    <w:basedOn w:val="a0"/>
    <w:link w:val="7"/>
    <w:rsid w:val="00AF65CA"/>
    <w:rPr>
      <w:rFonts w:ascii="Arial" w:hAnsi="Arial"/>
      <w:lang w:eastAsia="en-US"/>
    </w:rPr>
  </w:style>
  <w:style w:type="character" w:customStyle="1" w:styleId="8Char">
    <w:name w:val="제목 8 Char"/>
    <w:basedOn w:val="a0"/>
    <w:link w:val="8"/>
    <w:rsid w:val="00AF65CA"/>
    <w:rPr>
      <w:rFonts w:ascii="Arial" w:hAnsi="Arial"/>
      <w:sz w:val="36"/>
      <w:lang w:eastAsia="en-US"/>
    </w:rPr>
  </w:style>
  <w:style w:type="character" w:customStyle="1" w:styleId="9Char">
    <w:name w:val="제목 9 Char"/>
    <w:basedOn w:val="a0"/>
    <w:link w:val="9"/>
    <w:rsid w:val="00AF65CA"/>
    <w:rPr>
      <w:rFonts w:ascii="Arial" w:hAnsi="Arial"/>
      <w:sz w:val="36"/>
      <w:lang w:eastAsia="en-US"/>
    </w:rPr>
  </w:style>
  <w:style w:type="paragraph" w:styleId="ae">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link w:val="Char5"/>
    <w:qFormat/>
    <w:rsid w:val="00162074"/>
    <w:pPr>
      <w:spacing w:after="0"/>
    </w:pPr>
    <w:rPr>
      <w:b/>
      <w:bCs/>
      <w:szCs w:val="24"/>
    </w:rPr>
  </w:style>
  <w:style w:type="character" w:customStyle="1" w:styleId="Char5">
    <w:name w:val="캡션 Char"/>
    <w:aliases w:val="Labelling Char,legend1 Char,Caption Char Char Char1 Char,Caption Char Char Char Char Char Char Char1 Char,Caption Char Char Char Char Char Char Char Char Char Char Char Char1 Char,Caption21 Char,Caption Char Char Char21 Char,legend Char"/>
    <w:link w:val="ae"/>
    <w:locked/>
    <w:rsid w:val="00162074"/>
    <w:rPr>
      <w:b/>
      <w:bCs/>
      <w:szCs w:val="24"/>
      <w:lang w:eastAsia="en-US"/>
    </w:rPr>
  </w:style>
  <w:style w:type="character" w:styleId="af">
    <w:name w:val="Strong"/>
    <w:uiPriority w:val="22"/>
    <w:qFormat/>
    <w:rsid w:val="00B7083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oleObject" Target="embeddings/oleObject4.bin"/><Relationship Id="rId39" Type="http://schemas.openxmlformats.org/officeDocument/2006/relationships/header" Target="header1.xml"/><Relationship Id="rId21" Type="http://schemas.openxmlformats.org/officeDocument/2006/relationships/oleObject" Target="embeddings/oleObject2.bin"/><Relationship Id="rId34" Type="http://schemas.openxmlformats.org/officeDocument/2006/relationships/image" Target="https://github.com/quic/aimet/raw/develop/Docs/images/how-it-works.png"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2.wmf"/><Relationship Id="rId29" Type="http://schemas.openxmlformats.org/officeDocument/2006/relationships/image" Target="media/image17.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18.png"/><Relationship Id="rId37" Type="http://schemas.openxmlformats.org/officeDocument/2006/relationships/hyperlink" Target="https://onnx.ai"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package" Target="embeddings/Microsoft_Visio_Drawing.vsdx"/><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s://doi.org/10.1007/978-3-540-75171-7_2"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wmf"/><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5.wmf"/><Relationship Id="rId33" Type="http://schemas.openxmlformats.org/officeDocument/2006/relationships/image" Target="media/image19.png"/><Relationship Id="rId38" Type="http://schemas.openxmlformats.org/officeDocument/2006/relationships/hyperlink" Target="https://www.khronos.org/registry/NNEF/specs/1.0/nnef-1.0.5.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31189-DF85-4E59-B3F1-FAA2AB511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406</Words>
  <Characters>76418</Characters>
  <Application>Microsoft Office Word</Application>
  <DocSecurity>0</DocSecurity>
  <Lines>636</Lines>
  <Paragraphs>17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Company/>
  <LinksUpToDate>false</LinksUpToDate>
  <CharactersWithSpaces>89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cp:lastModifiedBy>
  <cp:revision>2</cp:revision>
  <dcterms:created xsi:type="dcterms:W3CDTF">2023-02-23T14:23:00Z</dcterms:created>
  <dcterms:modified xsi:type="dcterms:W3CDTF">2023-02-2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msung\AppData\Local\Temp\Temp4_S4-221379.zip\S4-221379 [FS_AI4Media] PD v0.4.1.docx</vt:lpwstr>
  </property>
</Properties>
</file>